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1B21C015" w:rsidR="000F4CB6" w:rsidRPr="00DB5291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1404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14048A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834DB54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14048A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545A4A84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691B4147" w:rsidR="006A777E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43485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5406F195" w14:textId="77777777" w:rsidR="00011248" w:rsidRPr="00A17D29" w:rsidRDefault="00011248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3ED3D453" w14:textId="672BE000" w:rsidR="0025688C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93D4E99" w14:textId="77777777" w:rsidR="00AA71B7" w:rsidRDefault="00AA71B7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850C83E" w14:textId="11710CFB" w:rsidR="009B6B73" w:rsidRPr="009B6B73" w:rsidRDefault="00DB5A6C" w:rsidP="00DB5A6C">
      <w:pPr>
        <w:ind w:firstLine="567"/>
        <w:jc w:val="both"/>
        <w:rPr>
          <w:rFonts w:ascii="Times New Roman" w:hAnsi="Times New Roman" w:cs="Times New Roman"/>
          <w:bCs/>
          <w:sz w:val="28"/>
          <w:szCs w:val="28"/>
          <w:lang w:val="ru-RU"/>
        </w:rPr>
      </w:pPr>
      <w:r w:rsidRPr="00DB5A6C">
        <w:rPr>
          <w:rFonts w:ascii="Times New Roman" w:hAnsi="Times New Roman"/>
          <w:lang w:val="ru-RU"/>
        </w:rPr>
        <w:t xml:space="preserve">Дана матрица </w:t>
      </w:r>
      <w:r w:rsidRPr="00D72551">
        <w:rPr>
          <w:rFonts w:ascii="Times New Roman" w:hAnsi="Times New Roman"/>
        </w:rPr>
        <w:t>a</w:t>
      </w:r>
      <w:r w:rsidRPr="00DB5A6C">
        <w:rPr>
          <w:rFonts w:ascii="Times New Roman" w:hAnsi="Times New Roman"/>
          <w:lang w:val="ru-RU"/>
        </w:rPr>
        <w:t>(</w:t>
      </w:r>
      <w:proofErr w:type="gramStart"/>
      <w:r w:rsidRPr="00D72551">
        <w:rPr>
          <w:rFonts w:ascii="Times New Roman" w:hAnsi="Times New Roman"/>
        </w:rPr>
        <w:t>m</w:t>
      </w:r>
      <w:r w:rsidRPr="00DB5A6C">
        <w:rPr>
          <w:rFonts w:ascii="Times New Roman" w:hAnsi="Times New Roman"/>
          <w:lang w:val="ru-RU"/>
        </w:rPr>
        <w:t>,</w:t>
      </w:r>
      <w:r w:rsidRPr="00D72551">
        <w:rPr>
          <w:rFonts w:ascii="Times New Roman" w:hAnsi="Times New Roman"/>
        </w:rPr>
        <w:t>n</w:t>
      </w:r>
      <w:proofErr w:type="gramEnd"/>
      <w:r w:rsidRPr="00DB5A6C">
        <w:rPr>
          <w:rFonts w:ascii="Times New Roman" w:hAnsi="Times New Roman"/>
          <w:lang w:val="ru-RU"/>
        </w:rPr>
        <w:t xml:space="preserve">). Найти в ней путь от элемента </w:t>
      </w:r>
      <w:r w:rsidRPr="00D72551">
        <w:rPr>
          <w:rFonts w:ascii="Times New Roman" w:hAnsi="Times New Roman"/>
        </w:rPr>
        <w:t>a</w:t>
      </w:r>
      <w:r w:rsidRPr="00DB5A6C">
        <w:rPr>
          <w:rFonts w:ascii="Times New Roman" w:hAnsi="Times New Roman"/>
          <w:lang w:val="ru-RU"/>
        </w:rPr>
        <w:t>[</w:t>
      </w:r>
      <w:proofErr w:type="spellStart"/>
      <w:r w:rsidRPr="00D72551">
        <w:rPr>
          <w:rFonts w:ascii="Times New Roman" w:hAnsi="Times New Roman"/>
        </w:rPr>
        <w:t>i</w:t>
      </w:r>
      <w:proofErr w:type="spellEnd"/>
      <w:proofErr w:type="gramStart"/>
      <w:r w:rsidRPr="00DB5A6C">
        <w:rPr>
          <w:rFonts w:ascii="Times New Roman" w:hAnsi="Times New Roman"/>
          <w:lang w:val="ru-RU"/>
        </w:rPr>
        <w:t>1,</w:t>
      </w:r>
      <w:r w:rsidRPr="00D72551">
        <w:rPr>
          <w:rFonts w:ascii="Times New Roman" w:hAnsi="Times New Roman"/>
        </w:rPr>
        <w:t>j</w:t>
      </w:r>
      <w:proofErr w:type="gramEnd"/>
      <w:r w:rsidRPr="00DB5A6C">
        <w:rPr>
          <w:rFonts w:ascii="Times New Roman" w:hAnsi="Times New Roman"/>
          <w:lang w:val="ru-RU"/>
        </w:rPr>
        <w:t xml:space="preserve">1] до элемента </w:t>
      </w:r>
      <w:r w:rsidRPr="00D72551">
        <w:rPr>
          <w:rFonts w:ascii="Times New Roman" w:hAnsi="Times New Roman"/>
        </w:rPr>
        <w:t>a</w:t>
      </w:r>
      <w:r w:rsidRPr="00DB5A6C">
        <w:rPr>
          <w:rFonts w:ascii="Times New Roman" w:hAnsi="Times New Roman"/>
          <w:lang w:val="ru-RU"/>
        </w:rPr>
        <w:t>[</w:t>
      </w:r>
      <w:proofErr w:type="spellStart"/>
      <w:r w:rsidRPr="00D72551">
        <w:rPr>
          <w:rFonts w:ascii="Times New Roman" w:hAnsi="Times New Roman"/>
        </w:rPr>
        <w:t>i</w:t>
      </w:r>
      <w:proofErr w:type="spellEnd"/>
      <w:r w:rsidRPr="00DB5A6C">
        <w:rPr>
          <w:rFonts w:ascii="Times New Roman" w:hAnsi="Times New Roman"/>
          <w:lang w:val="ru-RU"/>
        </w:rPr>
        <w:t>2,</w:t>
      </w:r>
      <w:r w:rsidRPr="00D72551">
        <w:rPr>
          <w:rFonts w:ascii="Times New Roman" w:hAnsi="Times New Roman"/>
        </w:rPr>
        <w:t>j</w:t>
      </w:r>
      <w:r w:rsidRPr="00DB5A6C">
        <w:rPr>
          <w:rFonts w:ascii="Times New Roman" w:hAnsi="Times New Roman"/>
          <w:lang w:val="ru-RU"/>
        </w:rPr>
        <w:t>2] с максимальной суммой. Ходить можно по горизонталям и вертикалям. Каждый элемент матрицы может входить в путь не более двух раз.</w:t>
      </w:r>
    </w:p>
    <w:p w14:paraId="1FB9056D" w14:textId="1EB787FA" w:rsidR="000F4CB6" w:rsidRPr="006A777E" w:rsidRDefault="009B6B73" w:rsidP="000C4B99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ab/>
      </w:r>
    </w:p>
    <w:p w14:paraId="7F56799D" w14:textId="5FFCFAF4" w:rsidR="0025688C" w:rsidRPr="006528EF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6528E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6528EF">
        <w:rPr>
          <w:rFonts w:ascii="Times New Roman" w:hAnsi="Times New Roman" w:cs="Times New Roman"/>
          <w:b/>
          <w:sz w:val="28"/>
          <w:szCs w:val="28"/>
        </w:rPr>
        <w:t>:</w:t>
      </w:r>
    </w:p>
    <w:p w14:paraId="60737FC3" w14:textId="390BB19B" w:rsidR="00C47AC0" w:rsidRDefault="00C47AC0" w:rsidP="004373E6">
      <w:pPr>
        <w:rPr>
          <w:rFonts w:ascii="Consolas" w:hAnsi="Consolas" w:cs="Times New Roman"/>
          <w:bCs/>
          <w:sz w:val="22"/>
          <w:szCs w:val="22"/>
        </w:rPr>
      </w:pPr>
    </w:p>
    <w:p w14:paraId="571BD07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Unit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ainFo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11A06E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E87AE4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Interface</w:t>
      </w:r>
    </w:p>
    <w:p w14:paraId="7636866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24CF13B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Uses</w:t>
      </w:r>
    </w:p>
    <w:p w14:paraId="3734BF9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lipbr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</w:t>
      </w:r>
    </w:p>
    <w:p w14:paraId="7DA6780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</w:t>
      </w:r>
    </w:p>
    <w:p w14:paraId="765716D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Vcl.Menu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Instruction, Developer,</w:t>
      </w:r>
    </w:p>
    <w:p w14:paraId="0613BA1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Vcl.ExtDlg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Vcl.Grid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3DD65CD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3B5950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Type</w:t>
      </w:r>
    </w:p>
    <w:p w14:paraId="4823FCD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7A7E49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= Array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Array Of Integer;</w:t>
      </w:r>
    </w:p>
    <w:p w14:paraId="6EF9C4A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RRORS_LIST = (CORRECT, RANGE_ERR, NUM_ERR, NOT_READABLE, NOT_WRITEABLE,</w:t>
      </w:r>
    </w:p>
    <w:p w14:paraId="7EF948C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FILE_EMPTY, LINE_ERR, ORDER_ERR);</w:t>
      </w:r>
    </w:p>
    <w:p w14:paraId="3C69D08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271F44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</w:t>
      </w:r>
    </w:p>
    <w:p w14:paraId="28B63AB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ainFormMenu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Menu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1F6506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FileMenu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11781AF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nstructionMenu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47AE9C5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DeveloperMenu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10B09B1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penMenu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239660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aveMenu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4F0C746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N1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BDBA84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QuitMenu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enuIte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4D2AEF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ask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418EFC0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ResultButto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Butto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568025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pen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penDialog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22DD2D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M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52FE4DC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N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00FADD0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Arr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32FE3A8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aveText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aveTextFileDialog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5E18E10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B7CC80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ut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D12A2D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N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4EFDD3F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1Edi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AB99E0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J1Edi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3DF0FAB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2Edi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0D0107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J2Edi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915272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art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B8B252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d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141C64C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u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0527D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Developer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7AF4B0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nstruction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ADF07D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93BAB7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MEditContextPopup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12D426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60594B4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sEnterEditsEmpt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dit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dit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CA99EC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23E57F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etDataFrom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CC2A19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leReading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: ERRORS_LIST;</w:t>
      </w:r>
    </w:p>
    <w:p w14:paraId="31BDCA2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sultButton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90087F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46CF41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MEditCh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62DDA6C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Quit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6C54A4A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ormCloseQuer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Boolean);</w:t>
      </w:r>
    </w:p>
    <w:p w14:paraId="063E15A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6D27AD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MEditKeyDow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23C07B8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A4ECA1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2BAAF5F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MEditKeyPres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58AA23D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MEdit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22E1AF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DCE4FF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EDEEB2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Open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8F0465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4C7EF5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ingGridKeyPres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0534E39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ingGridKeyDow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590C310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43C0FE0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DDF413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ingGridSetEdit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ACo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ARow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Integer;</w:t>
      </w:r>
    </w:p>
    <w:p w14:paraId="58D6BF6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Const Value: String);</w:t>
      </w:r>
    </w:p>
    <w:p w14:paraId="417A21D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ingGridMouseActiv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Button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ouseButto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057046B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X, Y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HitTes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Integer;</w:t>
      </w:r>
    </w:p>
    <w:p w14:paraId="3F56852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Var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Activ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ouseActiv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753EB70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Function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ormHelp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Command: Word; Data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0200788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Var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671CF64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NEditCh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D222D0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NEdit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326982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NEditContextPopup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AA8AB0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33B5D34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NEditKeyDow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61765FD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548C02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NEditKeyPres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22FFB53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J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hange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46D6CE4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I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hange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9B52DF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I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hange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76B186A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J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hange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388267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I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lick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69385CB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J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lick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249251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I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lick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B20593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J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lick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630C655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I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ontextPopup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D9938F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2A2C0F1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J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ontextPopup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74B9C6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2ABCEED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I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ontextPopup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D23A80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4BF1693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J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ontextPopup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075EFD1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Var Handled: Boolean);</w:t>
      </w:r>
    </w:p>
    <w:p w14:paraId="62200A1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I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Down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0230BB3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28A640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J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Down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322B30F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E03345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I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Down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1BFC1D6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2003DC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J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Down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4E4DBFF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7CA896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I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Press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5005F50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J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Press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0F95173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I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Press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65A9138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J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Press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225F7E8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ButtonO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I1, J1, I2, J2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4486FD3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inFunc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9AD8CA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keUnVisibleAndClea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I1, J1, I2, J2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61F918A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ke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I1, J1, I2, J2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C3313B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E88EA1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25884EB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93F9ED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18BD5CF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33A47F3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{ Public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48B15B1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    End;</w:t>
      </w:r>
    </w:p>
    <w:p w14:paraId="5701443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6A30CA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Const</w:t>
      </w:r>
    </w:p>
    <w:p w14:paraId="1828791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RRORS: Array [ERRORS_LIST] Of String = ('',</w:t>
      </w:r>
    </w:p>
    <w:p w14:paraId="63BA6A2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</w:t>
      </w:r>
      <w:r w:rsidRPr="00F87863">
        <w:rPr>
          <w:rFonts w:ascii="Consolas" w:hAnsi="Consolas" w:cs="Times New Roman"/>
          <w:bCs/>
          <w:sz w:val="20"/>
          <w:szCs w:val="20"/>
          <w:lang w:val="ru-RU"/>
        </w:rPr>
        <w:t>'Значение не попадает в диапазон!',</w:t>
      </w:r>
    </w:p>
    <w:p w14:paraId="0188461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     'Проверьте корректность ввода данных!', 'Файл закрыт для чтения!',</w:t>
      </w:r>
    </w:p>
    <w:p w14:paraId="63F5E95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     'Файл закрыт для записи!', 'Файл пуст!', 'Неверное число строк в файле',</w:t>
      </w:r>
    </w:p>
    <w:p w14:paraId="6C04F07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     'Неверный порядок матрицы!');</w:t>
      </w:r>
    </w:p>
    <w:p w14:paraId="148AE0D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F87863">
        <w:rPr>
          <w:rFonts w:ascii="Consolas" w:hAnsi="Consolas" w:cs="Times New Roman"/>
          <w:bCs/>
          <w:sz w:val="20"/>
          <w:szCs w:val="20"/>
        </w:rPr>
        <w:t>DIGITS</w:t>
      </w:r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= ['0'</w:t>
      </w:r>
      <w:proofErr w:type="gramStart"/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..</w:t>
      </w:r>
      <w:proofErr w:type="gramEnd"/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F87863">
        <w:rPr>
          <w:rFonts w:ascii="Consolas" w:hAnsi="Consolas" w:cs="Times New Roman"/>
          <w:bCs/>
          <w:sz w:val="20"/>
          <w:szCs w:val="20"/>
        </w:rPr>
        <w:t>'9'];</w:t>
      </w:r>
    </w:p>
    <w:p w14:paraId="2EDFCA6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NO_ZERO_DIGITS = ['1'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'9'];</w:t>
      </w:r>
    </w:p>
    <w:p w14:paraId="5A64C3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ACKSPACE = #8;</w:t>
      </w:r>
    </w:p>
    <w:p w14:paraId="66B6CA5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NONE = #0;</w:t>
      </w:r>
    </w:p>
    <w:p w14:paraId="0D7DFFF2" w14:textId="36BD1FD2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IN_N = </w:t>
      </w:r>
      <w:r w:rsidR="00801A4E">
        <w:rPr>
          <w:rFonts w:ascii="Consolas" w:hAnsi="Consolas" w:cs="Times New Roman"/>
          <w:bCs/>
          <w:sz w:val="20"/>
          <w:szCs w:val="20"/>
        </w:rPr>
        <w:t>2</w:t>
      </w:r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35D0963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AX_N = 4;</w:t>
      </w:r>
    </w:p>
    <w:p w14:paraId="1E1EC73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IN_X = -99;</w:t>
      </w:r>
    </w:p>
    <w:p w14:paraId="1DCE6F8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AX_X = 100;</w:t>
      </w:r>
    </w:p>
    <w:p w14:paraId="1398D43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ALPHABET = ['A'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'Z', 'a'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 xml:space="preserve"> ..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'z'];</w:t>
      </w:r>
    </w:p>
    <w:p w14:paraId="691179A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E75B0D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640D535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ainTaskFo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E43DFE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CF1F8A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Implementation</w:t>
      </w:r>
    </w:p>
    <w:p w14:paraId="29DC5CF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5E6F16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}</w:t>
      </w:r>
    </w:p>
    <w:p w14:paraId="07C6EFE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5EF413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76A4FCC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Saved: Boolean = True;</w:t>
      </w:r>
    </w:p>
    <w:p w14:paraId="3282EBA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Boolean = True;</w:t>
      </w:r>
    </w:p>
    <w:p w14:paraId="63978C3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trlPress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Boolean = False;</w:t>
      </w:r>
    </w:p>
    <w:p w14:paraId="47EBAB7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ax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Integer = 0;</w:t>
      </w:r>
    </w:p>
    <w:p w14:paraId="371DF3F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Steps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1325D8C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atrix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DF9EFA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Path: String;</w:t>
      </w:r>
    </w:p>
    <w:p w14:paraId="686CD88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PathLeng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Integer;</w:t>
      </w:r>
    </w:p>
    <w:p w14:paraId="32BC7A1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epCounte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Integer = 0;</w:t>
      </w:r>
    </w:p>
    <w:p w14:paraId="03A5325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388962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Developer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9F56DF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3788C39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14C48BC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332A71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DeveloperForm.Cre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Self);</w:t>
      </w:r>
    </w:p>
    <w:p w14:paraId="5941ACE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DeveloperForm.ShowModa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4792B13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DeveloperForm.Fre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1A59DF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29AADB4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AAB5A5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FormCre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AB54E6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88E02B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keUnVisibleAndClea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Edit, J1Edit, I2Edit, J2Edit);</w:t>
      </w:r>
    </w:p>
    <w:p w14:paraId="5B09ED0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26D7369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2956A4F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FormHelp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Command: Word; Data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ative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C03443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Var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Boolean): Boolean;</w:t>
      </w:r>
    </w:p>
    <w:p w14:paraId="245DADF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38E742B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allHelp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1AF7D8A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nstruction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elf);</w:t>
      </w:r>
    </w:p>
    <w:p w14:paraId="313F348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0CF82F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3E0796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Instruction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59F24D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65540DB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49EEA4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3F8E02C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InstructionForm.Cre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Self);</w:t>
      </w:r>
    </w:p>
    <w:p w14:paraId="460E52F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nstructionForm.ShowModa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E923F3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nstructionForm.Fre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3B9057F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2B8B1B3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29FABD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Function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: ERRORS_LIST;</w:t>
      </w:r>
    </w:p>
    <w:p w14:paraId="12909DB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510049C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131C3E2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3D8826B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CORRECT;</w:t>
      </w:r>
    </w:p>
    <w:p w14:paraId="2B432E0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4B4A793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0318502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Reset(F);</w:t>
      </w:r>
    </w:p>
    <w:p w14:paraId="56C7AB9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Finally</w:t>
      </w:r>
    </w:p>
    <w:p w14:paraId="450F1F1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7027C42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09C614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4A4DF16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OT_READABLE;</w:t>
      </w:r>
    </w:p>
    <w:p w14:paraId="2B34121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7A6728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ERRORS;</w:t>
      </w:r>
    </w:p>
    <w:p w14:paraId="1784F9D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371818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483CCE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EnterMEditContextPopup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1F5862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Handled: Boolean);</w:t>
      </w:r>
    </w:p>
    <w:p w14:paraId="1CD15FB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75245B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Handl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1A48C9C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7571CAC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297C4AC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iveZeroOrNon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Edi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04E312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72C1669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Num: Double;</w:t>
      </w:r>
    </w:p>
    <w:p w14:paraId="008A51A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56B4B8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TryStrToFloa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Num) And (Num = 0) Then</w:t>
      </w:r>
    </w:p>
    <w:p w14:paraId="103E894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0';</w:t>
      </w:r>
    </w:p>
    <w:p w14:paraId="4A24AC4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7BF0F61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61D4D8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Value: Integer; Const MIN, MAX: Real): ERRORS_LIST;</w:t>
      </w:r>
    </w:p>
    <w:p w14:paraId="0D3351F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04DC2D2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0DBBE78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7CAE547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CORRECT;</w:t>
      </w:r>
    </w:p>
    <w:p w14:paraId="46EBA0C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8834DF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(Value &lt; MIN) Or (Value &gt; MAX)) Then</w:t>
      </w:r>
    </w:p>
    <w:p w14:paraId="40525FC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3325DB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RANGE_ERR;</w:t>
      </w:r>
    </w:p>
    <w:p w14:paraId="2E4132C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646EB1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ERRORS;</w:t>
      </w:r>
    </w:p>
    <w:p w14:paraId="39B4CA0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7B7937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8A0E7B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NumOfLine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Const NUM_OF_LINES: Integer)</w:t>
      </w:r>
    </w:p>
    <w:p w14:paraId="1FE5324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: ERRORS_LIST;</w:t>
      </w:r>
    </w:p>
    <w:p w14:paraId="36C620B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69E0CC7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700FCFF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Str: String;</w:t>
      </w:r>
    </w:p>
    <w:p w14:paraId="29AAD49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19AA307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31124B5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25E19AC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';</w:t>
      </w:r>
    </w:p>
    <w:p w14:paraId="5AFBB16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CORRECT;</w:t>
      </w:r>
    </w:p>
    <w:p w14:paraId="04D10EC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63311D7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While Not EOF(F) Do</w:t>
      </w:r>
    </w:p>
    <w:p w14:paraId="6E44665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1184C4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F, Str);</w:t>
      </w:r>
    </w:p>
    <w:p w14:paraId="2C337D7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nc(I);</w:t>
      </w:r>
    </w:p>
    <w:p w14:paraId="4E60014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41D3D6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00CA99D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I &lt;&gt; NUM_OF_LINES Then</w:t>
      </w:r>
    </w:p>
    <w:p w14:paraId="777D017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LINE_ERR;</w:t>
      </w:r>
    </w:p>
    <w:p w14:paraId="11ADC75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NumOfLine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Error;</w:t>
      </w:r>
    </w:p>
    <w:p w14:paraId="52C6025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1154AF5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8D7F12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Function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FileData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: ERRORS_LIST;</w:t>
      </w:r>
    </w:p>
    <w:p w14:paraId="0F4C314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790A3F4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192AC7F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Value: Integer;</w:t>
      </w:r>
    </w:p>
    <w:p w14:paraId="1945E65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Num, I, J, Cols, Rows: Integer;</w:t>
      </w:r>
    </w:p>
    <w:p w14:paraId="29A22D0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Str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N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Mark: String;</w:t>
      </w:r>
    </w:p>
    <w:p w14:paraId="4DA68A2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Numbers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Arra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&lt;String&gt;;</w:t>
      </w:r>
    </w:p>
    <w:p w14:paraId="090F233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4C679B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CORRECT;</w:t>
      </w:r>
    </w:p>
    <w:p w14:paraId="6D37B2D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0CD615F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0C156F7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ow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2D60D2D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ol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7685299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 ';</w:t>
      </w:r>
    </w:p>
    <w:p w14:paraId="6D997B7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3423718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EC64EE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While (ERRORS = CORRECT) And Not EOLN(F) Do</w:t>
      </w:r>
    </w:p>
    <w:p w14:paraId="28CD18F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F43353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05D3A0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0387D71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F, Value);</w:t>
      </w:r>
    </w:p>
    <w:p w14:paraId="0D5452B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76F5445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UM_ERR;</w:t>
      </w:r>
    </w:p>
    <w:p w14:paraId="3A4C8B7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258FFCE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f ERRORS = CORRECT Then</w:t>
      </w:r>
    </w:p>
    <w:p w14:paraId="1FE4D54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Value, MIN_N, MAX_N);</w:t>
      </w:r>
    </w:p>
    <w:p w14:paraId="28D6A53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D8DE19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7141BD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ol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Value;</w:t>
      </w:r>
    </w:p>
    <w:p w14:paraId="397C297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6B4ED24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9E6D6A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While (ERRORS = CORRECT) And Not EOLN(F) Do</w:t>
      </w:r>
    </w:p>
    <w:p w14:paraId="37C56FC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C5D039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075FDF2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F, Value);</w:t>
      </w:r>
    </w:p>
    <w:p w14:paraId="0401659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44A40E9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UM_ERR;</w:t>
      </w:r>
    </w:p>
    <w:p w14:paraId="64D015B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DDEC29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f ERRORS = CORRECT Then</w:t>
      </w:r>
    </w:p>
    <w:p w14:paraId="05DACC0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Value, MIN_N, MAX_N);</w:t>
      </w:r>
    </w:p>
    <w:p w14:paraId="35D3025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B0D817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02DC05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ow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Value;</w:t>
      </w:r>
    </w:p>
    <w:p w14:paraId="06380C3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2F3A631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ERRORS = CORRECT Then</w:t>
      </w:r>
    </w:p>
    <w:p w14:paraId="6DF7540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445F43A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1 To 2 Do</w:t>
      </w:r>
    </w:p>
    <w:p w14:paraId="15B2E64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B39541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N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15BBA7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Try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N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Value) Then</w:t>
      </w:r>
    </w:p>
    <w:p w14:paraId="270D455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4329F9D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Value, 1, Rows);</w:t>
      </w:r>
    </w:p>
    <w:p w14:paraId="3C6281C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End</w:t>
      </w:r>
    </w:p>
    <w:p w14:paraId="2A196C8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Else</w:t>
      </w:r>
    </w:p>
    <w:p w14:paraId="2C64A06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UM_ERR;</w:t>
      </w:r>
    </w:p>
    <w:p w14:paraId="2B6B505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EF5CBC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698928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66390B3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570519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ERRORS = CORRECT Then</w:t>
      </w:r>
    </w:p>
    <w:p w14:paraId="30F5E29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401CC0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1 To 2 Do</w:t>
      </w:r>
    </w:p>
    <w:p w14:paraId="33FD5CA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9D8FF7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N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4CC341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Try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N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Value) Then</w:t>
      </w:r>
    </w:p>
    <w:p w14:paraId="18F65BD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3E2E6E5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Value, 1, Cols);</w:t>
      </w:r>
    </w:p>
    <w:p w14:paraId="164C0FF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End</w:t>
      </w:r>
    </w:p>
    <w:p w14:paraId="7F0E5DE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Else</w:t>
      </w:r>
    </w:p>
    <w:p w14:paraId="653691C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UM_ERR;</w:t>
      </w:r>
    </w:p>
    <w:p w14:paraId="79839E8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965074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3D4A95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5070A50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C77C92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A6C74D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 ';</w:t>
      </w:r>
    </w:p>
    <w:p w14:paraId="5DCB6B9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While (ERRORS = CORRECT) And Not EOF(F) And (Str &lt;&gt; '') Do</w:t>
      </w:r>
    </w:p>
    <w:p w14:paraId="5FEB79F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7B3BB9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While (ERRORS = CORRECT) And Not EOLN(F) Do</w:t>
      </w:r>
    </w:p>
    <w:p w14:paraId="7530AA8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70A137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N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899BF2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N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im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N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D463B5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Numbe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Num.Spl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[' ']);</w:t>
      </w:r>
    </w:p>
    <w:p w14:paraId="5A5F571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For Mark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n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Numbers Do</w:t>
      </w:r>
    </w:p>
    <w:p w14:paraId="169CE91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1CA6179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If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Try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Mark, Value) Then</w:t>
      </w:r>
    </w:p>
    <w:p w14:paraId="2AE4546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1486A4A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Value, MIN_X, MAX_X);</w:t>
      </w:r>
    </w:p>
    <w:p w14:paraId="0C6734B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End</w:t>
      </w:r>
    </w:p>
    <w:p w14:paraId="6E5F3EF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Else</w:t>
      </w:r>
    </w:p>
    <w:p w14:paraId="56FEFFF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UM_ERR;</w:t>
      </w:r>
    </w:p>
    <w:p w14:paraId="0FAF75B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Inc(I);</w:t>
      </w:r>
    </w:p>
    <w:p w14:paraId="59448B8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35AAB3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If (I &lt;&gt; Cols) Then</w:t>
      </w:r>
    </w:p>
    <w:p w14:paraId="70BEE5E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ORDER_ERR;</w:t>
      </w:r>
    </w:p>
    <w:p w14:paraId="6686B33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58975A1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Inc(J);</w:t>
      </w:r>
    </w:p>
    <w:p w14:paraId="41690F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68E5DA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EAC3AF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F, Str);</w:t>
      </w:r>
    </w:p>
    <w:p w14:paraId="405E16E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4A07BB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BB734B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(I) &lt;&gt; Cols) And (ERRORS = CORRECT) And (J &lt;&gt; Rows) Then</w:t>
      </w:r>
    </w:p>
    <w:p w14:paraId="4E6DEF2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ORDER_ERR;</w:t>
      </w:r>
    </w:p>
    <w:p w14:paraId="6A7B83A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F758BA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7B7A9F0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FileData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ERRORS;</w:t>
      </w:r>
    </w:p>
    <w:p w14:paraId="2A333C2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0A96E2E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98BB01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GetDataFrom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EEFBCC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2E29BDE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Mark: String;</w:t>
      </w:r>
    </w:p>
    <w:p w14:paraId="1267868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Numbers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Arra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&lt;String&gt;;</w:t>
      </w:r>
    </w:p>
    <w:p w14:paraId="28A0148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Num, I, J: Integer;</w:t>
      </w:r>
    </w:p>
    <w:p w14:paraId="204036B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A7FE2B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772A922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3736AB8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47602CF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4FA908E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M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2C70FE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49B9310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terN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09A06B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001B23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1Edit.Text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C1FBAB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84B795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2Edit.Text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27ADD8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E91D64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J1Edit.Text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5BD6C8F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9E7D39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J2Edit.Text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2DAE16D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While Not EOF(F) Do</w:t>
      </w:r>
    </w:p>
    <w:p w14:paraId="0AAFD42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66BD5E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        While Not EOLN(F) Do</w:t>
      </w:r>
    </w:p>
    <w:p w14:paraId="41F90B8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A3C1E6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ad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F6604A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im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47CDEC0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Numbe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tr.Spl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[' ']);</w:t>
      </w:r>
    </w:p>
    <w:p w14:paraId="41E40B6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For Mark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n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Numbers Do</w:t>
      </w:r>
    </w:p>
    <w:p w14:paraId="64963FD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731CEC2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If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Try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Mark, Num) Then</w:t>
      </w:r>
    </w:p>
    <w:p w14:paraId="379BAEF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6A931E4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I, J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ntToSt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Num);</w:t>
      </w:r>
    </w:p>
    <w:p w14:paraId="28FC812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79F2767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Inc(I);</w:t>
      </w:r>
    </w:p>
    <w:p w14:paraId="65B7F59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5D55A8F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A3F5F3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2C34EB9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053EF08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nc(J);</w:t>
      </w:r>
    </w:p>
    <w:p w14:paraId="5A9F0BE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2980C4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E1C19E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571B3E9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4B3BED4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509D9B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FileReading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: ERRORS_LIST;</w:t>
      </w:r>
    </w:p>
    <w:p w14:paraId="75F2FC8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05CFA5B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0A14ED9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FEB95B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CORRECT;</w:t>
      </w:r>
    </w:p>
    <w:p w14:paraId="6BDB81D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5F1118A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EOF(F) Then</w:t>
      </w:r>
    </w:p>
    <w:p w14:paraId="2DECA38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ILE_EMPTY;</w:t>
      </w:r>
    </w:p>
    <w:p w14:paraId="6A4B37F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62AF774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ERRORS = CORRECT) Then</w:t>
      </w:r>
    </w:p>
    <w:p w14:paraId="007F58C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heckFileData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307E75E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ERRORS = CORRECT) Then</w:t>
      </w:r>
    </w:p>
    <w:p w14:paraId="7E7F13E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etDataFrom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F, Self);</w:t>
      </w:r>
    </w:p>
    <w:p w14:paraId="6C2BBEE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ERRORS = CORRECT Then</w:t>
      </w:r>
    </w:p>
    <w:p w14:paraId="6548744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7A163B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sultButton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757C405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ke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Edit, J1Edit, I2Edit, J2Edit);</w:t>
      </w:r>
    </w:p>
    <w:p w14:paraId="3ABD656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EE72C5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leReading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ERRORS;</w:t>
      </w:r>
    </w:p>
    <w:p w14:paraId="559D6B0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1320192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171C1B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Open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420529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370CE93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055B703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F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1FEDDA2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String;</w:t>
      </w:r>
    </w:p>
    <w:p w14:paraId="02D61B8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AE9CC7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656290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penFile.Execu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5270F80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2E8733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penFile.FileNam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3A981DA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78B67D5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0BF42FA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31D3FB0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FileReading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2C52C0B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7DB91A8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PWideCha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RRORS[Error]), '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Ошибка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',</w:t>
      </w:r>
    </w:p>
    <w:p w14:paraId="413AACC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MB_OK Or MB_ICONINFORMATION);</w:t>
      </w:r>
    </w:p>
    <w:p w14:paraId="0302B63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A16369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1396FC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381770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llArrayFrom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Matrix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)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48C177E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4120CF4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22BC96C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    Matrix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37F1552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J: Integer;</w:t>
      </w:r>
    </w:p>
    <w:p w14:paraId="405C21C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98928D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Matrix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atrixGrid.Row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atrixGrid.Col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DEF72A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60E484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atrixGrid.Col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5CF6F2C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8CC9E3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atrixGrid.Row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2CDEDA0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7C6033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trix[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I, J] :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atrix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J, I]);</w:t>
      </w:r>
    </w:p>
    <w:p w14:paraId="11AE902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0DD6A4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944246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sult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Matrix;</w:t>
      </w:r>
    </w:p>
    <w:p w14:paraId="4634626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2AFAFB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8F485A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ll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Orde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rder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Integer; Grid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7B720E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3776B06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, J: Integer;</w:t>
      </w:r>
    </w:p>
    <w:p w14:paraId="5F5997B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Ar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0B1E017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192B6F6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rid.Wid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Grid.DefaultColWid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+ 3) *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rde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325E74B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rid.Heigh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Grid.DefaultRowHeigh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+ 4) * 2;</w:t>
      </w:r>
    </w:p>
    <w:p w14:paraId="6CB0CC0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rid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558FF4D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rid.Col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rder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0EAFF2D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rid.Row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rder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0F03A75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1A37F69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FFC095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lear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Grid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2FE826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68DD8DB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J, I: Integer;</w:t>
      </w:r>
    </w:p>
    <w:p w14:paraId="1693BA8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3C683E6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Grid.Col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062E384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Grid.Row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3631CD3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I, J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]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';</w:t>
      </w:r>
    </w:p>
    <w:p w14:paraId="2F9B880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rid.Col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7CBD8F5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rid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0F2FE10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3AD9ACA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BC06E7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Save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05A73C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19180A4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rror: ERRORS_LIST;</w:t>
      </w:r>
    </w:p>
    <w:p w14:paraId="4A5045F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F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04985F8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String;</w:t>
      </w:r>
    </w:p>
    <w:p w14:paraId="6495BF9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, J: Integer;</w:t>
      </w:r>
    </w:p>
    <w:p w14:paraId="5FE4063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49CFE15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aveTextFile.Execu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4705CE7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44CF1DC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aveTextFile.FileNam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58B60DA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hangeFile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'.txt');</w:t>
      </w:r>
    </w:p>
    <w:p w14:paraId="5B364F2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4D88623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leExist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FileNam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 Then</w:t>
      </w:r>
    </w:p>
    <w:p w14:paraId="042BBA6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C9B01F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01A861C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If Error = CORRECT Then</w:t>
      </w:r>
    </w:p>
    <w:p w14:paraId="33BC472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59030CB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Append(F);</w:t>
      </w:r>
    </w:p>
    <w:p w14:paraId="650BDAD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ut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2D7C3D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A812FD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4914A33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37C7697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7825382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If Error &lt;&gt; CORRECT Then</w:t>
      </w:r>
    </w:p>
    <w:p w14:paraId="46E7B55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4224929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PWideCha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RRORS[Error]), '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Ошибка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',</w:t>
      </w:r>
    </w:p>
    <w:p w14:paraId="101959D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MB_OK Or MB_ICONINFORMATION);</w:t>
      </w:r>
    </w:p>
    <w:p w14:paraId="3799626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1260F19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            End;</w:t>
      </w:r>
    </w:p>
    <w:p w14:paraId="2C2033F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6A75B6C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40F3129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81E150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Rewrite(F);</w:t>
      </w:r>
    </w:p>
    <w:p w14:paraId="451ABC3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ut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DB4373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F);</w:t>
      </w:r>
    </w:p>
    <w:p w14:paraId="75B6342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69FAD45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6B00AD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A9D4ED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FE5B14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9CE7BE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173627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FormCloseQuer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Boolean);</w:t>
      </w:r>
    </w:p>
    <w:p w14:paraId="329484F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06BE7BA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Confirmation: Integer;</w:t>
      </w:r>
    </w:p>
    <w:p w14:paraId="549ABA2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4EE3D65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15A18FB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7213DC8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f (Saved = False) Then</w:t>
      </w:r>
    </w:p>
    <w:p w14:paraId="7EFF76C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297CFE1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onfirmation</w:t>
      </w:r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= </w:t>
      </w:r>
      <w:r w:rsidRPr="00F87863">
        <w:rPr>
          <w:rFonts w:ascii="Consolas" w:hAnsi="Consolas" w:cs="Times New Roman"/>
          <w:bCs/>
          <w:sz w:val="20"/>
          <w:szCs w:val="20"/>
        </w:rPr>
        <w:t>Application</w:t>
      </w:r>
      <w:r w:rsidRPr="00F87863">
        <w:rPr>
          <w:rFonts w:ascii="Consolas" w:hAnsi="Consolas" w:cs="Times New Roman"/>
          <w:bCs/>
          <w:sz w:val="20"/>
          <w:szCs w:val="20"/>
          <w:lang w:val="ru-RU"/>
        </w:rPr>
        <w:t>.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essageBox</w:t>
      </w:r>
      <w:proofErr w:type="spellEnd"/>
    </w:p>
    <w:p w14:paraId="3B2DC3E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('Вы не сохранили файл, хотите ли сохранить?', 'Выход',</w:t>
      </w:r>
    </w:p>
    <w:p w14:paraId="65C14A2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B_YESNOCANC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+ MB_ICONQUESTION + MB_DEFBUTTON2);</w:t>
      </w:r>
    </w:p>
    <w:p w14:paraId="4347E20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Case Confirmation Of</w:t>
      </w:r>
    </w:p>
    <w:p w14:paraId="37B761D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rYe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</w:t>
      </w:r>
    </w:p>
    <w:p w14:paraId="1132390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Begin</w:t>
      </w:r>
    </w:p>
    <w:p w14:paraId="4EC2579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ender);</w:t>
      </w:r>
    </w:p>
    <w:p w14:paraId="10A6655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    If Saved = True Then</w:t>
      </w:r>
    </w:p>
    <w:p w14:paraId="5A898FC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</w:t>
      </w:r>
    </w:p>
    <w:p w14:paraId="6A5D4D0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    Else</w:t>
      </w:r>
    </w:p>
    <w:p w14:paraId="18603AC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ormCloseQuer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EBB406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End;</w:t>
      </w:r>
    </w:p>
    <w:p w14:paraId="30A2890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rNo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</w:t>
      </w:r>
    </w:p>
    <w:p w14:paraId="666FDB0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6C32CE0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rCanc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</w:t>
      </w:r>
    </w:p>
    <w:p w14:paraId="7416894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1F9D658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744D965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5F8D18F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4304812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EDB3D1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onfirmation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5BC43EC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</w:t>
      </w:r>
      <w:r w:rsidRPr="00F87863">
        <w:rPr>
          <w:rFonts w:ascii="Consolas" w:hAnsi="Consolas" w:cs="Times New Roman"/>
          <w:bCs/>
          <w:sz w:val="20"/>
          <w:szCs w:val="20"/>
          <w:lang w:val="ru-RU"/>
        </w:rPr>
        <w:t>('Вы действительно хотите выйти?', 'Выход',</w:t>
      </w:r>
    </w:p>
    <w:p w14:paraId="12A834F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</w:t>
      </w:r>
      <w:r w:rsidRPr="00F87863">
        <w:rPr>
          <w:rFonts w:ascii="Consolas" w:hAnsi="Consolas" w:cs="Times New Roman"/>
          <w:bCs/>
          <w:sz w:val="20"/>
          <w:szCs w:val="20"/>
        </w:rPr>
        <w:t>MB_YESNO + MB_ICONQUESTION + MB_DEFBUTTON2);</w:t>
      </w:r>
    </w:p>
    <w:p w14:paraId="5A04290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anClos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Confirmation = IDYES;</w:t>
      </w:r>
    </w:p>
    <w:p w14:paraId="6CA6570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465291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7E736B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7C2A197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620AD8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Quit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EAEA54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6D088C4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Confirmation: Integer;</w:t>
      </w:r>
    </w:p>
    <w:p w14:paraId="7BF9A18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32B6CB6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29A6F98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Saved = False) Then</w:t>
      </w:r>
    </w:p>
    <w:p w14:paraId="05BF7D3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E33AAA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onfirmation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</w:p>
    <w:p w14:paraId="3F25C1C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</w:t>
      </w:r>
      <w:r w:rsidRPr="00F87863">
        <w:rPr>
          <w:rFonts w:ascii="Consolas" w:hAnsi="Consolas" w:cs="Times New Roman"/>
          <w:bCs/>
          <w:sz w:val="20"/>
          <w:szCs w:val="20"/>
          <w:lang w:val="ru-RU"/>
        </w:rPr>
        <w:t>('Вы не сохранили файл, хотите ли сохранить?', 'Выход',</w:t>
      </w:r>
    </w:p>
    <w:p w14:paraId="26888AC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  <w:lang w:val="ru-RU"/>
        </w:rPr>
        <w:t xml:space="preserve">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B_YESNOCANCE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+ MB_ICONQUESTION + MB_DEFBUTTON2);</w:t>
      </w:r>
    </w:p>
    <w:p w14:paraId="5F3FA0D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Case Confirmation Of</w:t>
      </w:r>
    </w:p>
    <w:p w14:paraId="270A680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rYe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</w:t>
      </w:r>
    </w:p>
    <w:p w14:paraId="5546453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Begin</w:t>
      </w:r>
    </w:p>
    <w:p w14:paraId="03DA12F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ender);</w:t>
      </w:r>
    </w:p>
    <w:p w14:paraId="601577B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If Saved = True Then</w:t>
      </w:r>
    </w:p>
    <w:p w14:paraId="329EDBA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    Close</w:t>
      </w:r>
    </w:p>
    <w:p w14:paraId="135E9C7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    Else</w:t>
      </w:r>
    </w:p>
    <w:p w14:paraId="2FA6786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            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QuitMenu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ender);</w:t>
      </w:r>
    </w:p>
    <w:p w14:paraId="2065A6B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76BA77A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rNo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</w:t>
      </w:r>
    </w:p>
    <w:p w14:paraId="6A8D171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Close;</w:t>
      </w:r>
    </w:p>
    <w:p w14:paraId="41BB838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1B1B86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29FBD92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3DC76F0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6FC78E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onfirmation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Application.MessageBo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'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Вы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действительно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хотите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выйти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?',</w:t>
      </w:r>
    </w:p>
    <w:p w14:paraId="3EB60ED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'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Выход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', MB_YESNO + MB_ICONQUESTION + MB_DEFBUTTON2);</w:t>
      </w:r>
    </w:p>
    <w:p w14:paraId="6963B29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f Confirmation = IDYES Then</w:t>
      </w:r>
    </w:p>
    <w:p w14:paraId="30C7CB1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Close;</w:t>
      </w:r>
    </w:p>
    <w:p w14:paraId="7BC7D31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BFA75C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PerformCloseQuer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1285D59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335F204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366F0C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Inpu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Text: String; Var Key: Char; Const MIN, MAX: Real);</w:t>
      </w:r>
    </w:p>
    <w:p w14:paraId="7F2FF51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DDA0AF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60E33B3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Value: Integer;</w:t>
      </w:r>
    </w:p>
    <w:p w14:paraId="08644BB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RRORS: ERRORS_LIST;</w:t>
      </w:r>
    </w:p>
    <w:p w14:paraId="0ABA241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2077A6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Value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13F0429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CORRECT;</w:t>
      </w:r>
    </w:p>
    <w:p w14:paraId="0336C3D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Try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Text + Key, Value) Then</w:t>
      </w:r>
    </w:p>
    <w:p w14:paraId="6704D38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F3468A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RROR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IsCorrectR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Value, MIN, MAX);</w:t>
      </w:r>
    </w:p>
    <w:p w14:paraId="58A04B8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f ERRORS &lt;&gt; CORRECT Then</w:t>
      </w:r>
    </w:p>
    <w:p w14:paraId="187F3B7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419E70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#0;</w:t>
      </w:r>
    </w:p>
    <w:p w14:paraId="50C0CF5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FDFD1C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87F21C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03F6D0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C46F6B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reateZero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)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4974B64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1D80D6B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, J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HighI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HighJ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Integer;</w:t>
      </w:r>
    </w:p>
    <w:p w14:paraId="72BA3B6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Zero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D85506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E6A80F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HighI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Row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46E2862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HighJ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ol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B42759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etLeng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Zero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HighI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HighJ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FA6FF3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HighI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049AED6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HighJ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46934A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Zero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, J] := 0;</w:t>
      </w:r>
    </w:p>
    <w:p w14:paraId="1BA7DE5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reateZero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Zero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1209EF6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2232DC1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431969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ndMaxSum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M, N, I1, J1, I2, J2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Integer;</w:t>
      </w:r>
    </w:p>
    <w:p w14:paraId="4D6A5EC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String);</w:t>
      </w:r>
    </w:p>
    <w:p w14:paraId="04C35FF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6459F3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Not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(I1 &lt; 0) Or (I1 &gt; M - 1) Or (J1 &lt; 0) Or (J1 &gt; N - 1) Or</w:t>
      </w:r>
    </w:p>
    <w:p w14:paraId="47F9A69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(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eps[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, J1] &gt;= 2)) Then</w:t>
      </w:r>
    </w:p>
    <w:p w14:paraId="4F78F61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E8617F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nc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epCounte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952346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urrent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+ Format('(%d). [%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d,%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]; ',</w:t>
      </w:r>
    </w:p>
    <w:p w14:paraId="51B0120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[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epCounte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I1 + 1, J1 + 1]);</w:t>
      </w:r>
    </w:p>
    <w:p w14:paraId="6AB0777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eps[I1, J1]);</w:t>
      </w:r>
    </w:p>
    <w:p w14:paraId="0EE544F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nc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Current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Matrix[I1, J1]);</w:t>
      </w:r>
    </w:p>
    <w:p w14:paraId="0C946F7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583C0C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If (I1 = I2) And (J1 = J2) Then</w:t>
      </w:r>
    </w:p>
    <w:p w14:paraId="1A8768C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57CACBD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&gt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ax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19FAF07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4AE8CF2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x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05F68D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Path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474645B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            End;</w:t>
      </w:r>
    </w:p>
    <w:p w14:paraId="6DEC709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</w:t>
      </w:r>
    </w:p>
    <w:p w14:paraId="22A924A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4DF010F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DC83F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ndMaxSum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M, N, I1, J1 + 1, I2, J2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642AF6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ndMaxSum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M, N, I1 + 1, J1, I2, J2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74F9F3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ndMaxSum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M, N, I1, J1 - 1, I2, J2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49AEB0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ndMaxSum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M, N, I1 - 1, J1, I2, J2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663819C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142C3A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Dec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eps[I1, J1]);</w:t>
      </w:r>
    </w:p>
    <w:p w14:paraId="495808D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Delete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Current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Length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urrent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 - 6, 7);</w:t>
      </w:r>
    </w:p>
    <w:p w14:paraId="5158555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Dec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epCounte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44CF6CC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48E187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3A4E64B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C7A197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MainFunc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);</w:t>
      </w:r>
    </w:p>
    <w:p w14:paraId="232EEBE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5A1CCD7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1, J1, I2, J2: Integer;</w:t>
      </w:r>
    </w:p>
    <w:p w14:paraId="1E03323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7BA91AC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trix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FillArrayFrom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174244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eps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reateZero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7F9F5F5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1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I1Edit.Text) - 1;</w:t>
      </w:r>
    </w:p>
    <w:p w14:paraId="2018D63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J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1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J1Edit.Text) - 1;</w:t>
      </w:r>
    </w:p>
    <w:p w14:paraId="73DE8E2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2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I2Edit.Text) - 1;</w:t>
      </w:r>
    </w:p>
    <w:p w14:paraId="3C01A69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J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2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J2Edit.Text) - 1;</w:t>
      </w:r>
    </w:p>
    <w:p w14:paraId="2661096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ndMaxSumPath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ingGrid.Row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ol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I1, J1, I2, J2,</w:t>
      </w:r>
    </w:p>
    <w:p w14:paraId="73B3B69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axSu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Path);</w:t>
      </w:r>
    </w:p>
    <w:p w14:paraId="5070EC2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Path &lt;&gt; '' Then</w:t>
      </w:r>
    </w:p>
    <w:p w14:paraId="1720E65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Out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Path</w:t>
      </w:r>
    </w:p>
    <w:p w14:paraId="643184B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ABCB2D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Out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Не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удалось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найти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оптимальный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путь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';</w:t>
      </w:r>
    </w:p>
    <w:p w14:paraId="1426174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Path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';</w:t>
      </w:r>
    </w:p>
    <w:p w14:paraId="145806F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00F009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2A96DE8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8E2A41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Var Key: Char; Edi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9BD42F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CBFFF3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Key = #22) Or ((Key = 'v') And (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etKey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VK_CONTROL) &lt; 0)) Then</w:t>
      </w:r>
    </w:p>
    <w:p w14:paraId="4CAF8F6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#0;</w:t>
      </w:r>
    </w:p>
    <w:p w14:paraId="061CCD1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Not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arInSe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DIGITS) And (Key &lt;&gt; #8) Then</w:t>
      </w:r>
    </w:p>
    <w:p w14:paraId="19F3C19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#0;</w:t>
      </w:r>
    </w:p>
    <w:p w14:paraId="3755C0F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FD80BF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4E5096F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4BD5D0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Var Key: Word;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6FA6855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62567CD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Key = VK_INSERT) And (Shift = [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sShif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]) Then</w:t>
      </w:r>
    </w:p>
    <w:p w14:paraId="2AFF8E3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290056A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Key = VK_LEFT) Or (Key = VK_UP) Then</w:t>
      </w:r>
    </w:p>
    <w:p w14:paraId="0D085F9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</w:t>
      </w:r>
    </w:p>
    <w:p w14:paraId="1547FC6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lse If (Key = VK_RIGHT) Or (Key = VK_DOWN) Then</w:t>
      </w:r>
    </w:p>
    <w:p w14:paraId="05AB898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20C81F7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386CECA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5BEBDB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EnterMEditKeyDow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4182196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714AC0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F176F5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Shift);</w:t>
      </w:r>
    </w:p>
    <w:p w14:paraId="31163EC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3D74508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24165B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EnterMEditKeyPres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11E8EDB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FF32D3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M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F1B4E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Inpu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nterM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Key, MIN_N, MAX_N);</w:t>
      </w:r>
    </w:p>
    <w:p w14:paraId="75A93AE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78455BE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7E3786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>Procedure TMainTaskForm.I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Press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0C8DAB0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31E80A0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AX_N_EDIT: Integer;</w:t>
      </w:r>
    </w:p>
    <w:p w14:paraId="2DD6B05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0382A7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I1Edit);</w:t>
      </w:r>
    </w:p>
    <w:p w14:paraId="25C0D7F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AX_N_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N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7228F67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Inpu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Edit.Text, Key, 1, MAX_N_EDIT);</w:t>
      </w:r>
    </w:p>
    <w:p w14:paraId="2883283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4AAB883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196BBC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J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Press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7EAF2B9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21283FA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AX_M_EDIT: Integer;</w:t>
      </w:r>
    </w:p>
    <w:p w14:paraId="201FF1E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049099F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J1Edit);</w:t>
      </w:r>
    </w:p>
    <w:p w14:paraId="3A6E76A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AX_M_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M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ACB0F8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Inpu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J1Edit.Text, Key, 1, MAX_M_EDIT);</w:t>
      </w:r>
    </w:p>
    <w:p w14:paraId="1B1EA71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1FD3EC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B5D2F5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0ED92B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I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Press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6522684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7408022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AX_N_EDIT: Integer;</w:t>
      </w:r>
    </w:p>
    <w:p w14:paraId="7247642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37D9882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I2Edit);</w:t>
      </w:r>
    </w:p>
    <w:p w14:paraId="2F4825B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AX_N_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N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7DDCB5F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Inpu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2Edit.Text, Key, 1, MAX_N_EDIT);</w:t>
      </w:r>
    </w:p>
    <w:p w14:paraId="173EFEE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6C4F8B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2D85A14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J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Press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7A88E7B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712F8B1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AX_M_EDIT: Integer;</w:t>
      </w:r>
    </w:p>
    <w:p w14:paraId="47F8B3C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B157D7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J2Edit);</w:t>
      </w:r>
    </w:p>
    <w:p w14:paraId="727BCD9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MAX_M_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M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28C22D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Inpu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J2Edit.Text, Key, 1, MAX_M_EDIT);</w:t>
      </w:r>
    </w:p>
    <w:p w14:paraId="2521FA2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2386BF2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035F0C5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06A082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IsEnterEditsEmpt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ditM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dit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EC88FA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F3AA88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ditM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= '') Or 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ditN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= '') Then</w:t>
      </w:r>
    </w:p>
    <w:p w14:paraId="6860B7E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17C303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7451E41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Menu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04A88F8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ingGrid.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51976FB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ArrLabel.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39A6478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lear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B12E3C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sultButton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5EB92C0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00DBB1A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073A759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8BCC36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ingGrid.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2CA0D3D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ArrLabel.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30ECC97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lear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6F9773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Fill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ditM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)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ditN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)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B5FD13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5EA59C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5A836B4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EB86FC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ButtonO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I1, J1, I2, J2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4A4A9A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3C0CC0B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I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1.Text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= '') Or (J1.Text = '') Or (J2.Text = '') Or (I2.Text = '') Then</w:t>
      </w:r>
    </w:p>
    <w:p w14:paraId="504AC31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sultButton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</w:t>
      </w:r>
    </w:p>
    <w:p w14:paraId="5F2A23B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6EA7FFD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sultButton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3E0E99F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5135A83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283401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MakeUnVisibleAndClea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I1, J1, I2, J2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03F753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D80D9A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artLabel.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4329F21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dLabel.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3B395F2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1.Visible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2305471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J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1.Visible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1C85465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2.Visible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3FE7B97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J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2.Visible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37C3DA5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1.Text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'';</w:t>
      </w:r>
    </w:p>
    <w:p w14:paraId="6F9CCF1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J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1.Text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'';</w:t>
      </w:r>
    </w:p>
    <w:p w14:paraId="6DC2879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2.Text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'';</w:t>
      </w:r>
    </w:p>
    <w:p w14:paraId="5AD98A7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J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2.Text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'';</w:t>
      </w:r>
    </w:p>
    <w:p w14:paraId="66A10D5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4B8A430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239939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Make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I1, J1, I2, J2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45E00F5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3FB8CC9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artLabel.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2F8D130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ndLabel.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52207F9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1.Visible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43CA86B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J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1.Visible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4B9FC8D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2.Visible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4BE7D0B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J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2.Visible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173DFD2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4026903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2278A61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J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hange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9898F9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7D563A4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ButtonO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Edit, J1Edit, J2Edit, I2Edit);</w:t>
      </w:r>
    </w:p>
    <w:p w14:paraId="7007300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5ECB56A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9C7850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J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hange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6483B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0C295AD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ButtonO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Edit, J1Edit, J2Edit, I2Edit);</w:t>
      </w:r>
    </w:p>
    <w:p w14:paraId="298FC4E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0B80912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E4C6AF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EnterNEditCh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4B0669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6E5D698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sEnterEditsEmpt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nterM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N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0A7423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Out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';</w:t>
      </w:r>
    </w:p>
    <w:p w14:paraId="7BA49C9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keUnVisibleAndClea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Edit, J1Edit, I2Edit, J2Edit);</w:t>
      </w:r>
    </w:p>
    <w:p w14:paraId="7518077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35E2A26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27D9C0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EnterMEditChang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7D81C2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78BDBD7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sEnterEditsEmpty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nterM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N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21982C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Out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';</w:t>
      </w:r>
    </w:p>
    <w:p w14:paraId="47B9CC6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keUnVisibleAndClea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Edit, J1Edit, I2Edit, J2Edit);</w:t>
      </w:r>
    </w:p>
    <w:p w14:paraId="3DE35E4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56A512A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5CA4FD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I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hange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D66A30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35894A4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ButtonO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Edit, J1Edit, J2Edit, I2Edit);</w:t>
      </w:r>
    </w:p>
    <w:p w14:paraId="6EF2DCC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760DBD5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82507F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I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hange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FAFA7D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60C58D8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ButtonO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Edit, J1Edit, J2Edit, I2Edit);</w:t>
      </w:r>
    </w:p>
    <w:p w14:paraId="15D48D3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163AC19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721775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Block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Edi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9EB913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D2E60D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dit.SelStar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&lt;&gt;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 Then</w:t>
      </w:r>
    </w:p>
    <w:p w14:paraId="6746EA7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.SelStar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Length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69E559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2347353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DD135E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J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lick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E0DBE3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04792B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Block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J2Edit)</w:t>
      </w:r>
    </w:p>
    <w:p w14:paraId="64D4093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3572463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BFB9D0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J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ontextPopup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EC38CC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Var Handled: Boolean);</w:t>
      </w:r>
    </w:p>
    <w:p w14:paraId="2EFC7E8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78F62A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Handl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42C8776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1F9AC43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F65C16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J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Down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4DBA57D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0C822B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18E8203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Shift);</w:t>
      </w:r>
    </w:p>
    <w:p w14:paraId="1C27D89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3FADB1B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587EEA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J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lick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4ADA14D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B5E561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Block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J1Edit)</w:t>
      </w:r>
    </w:p>
    <w:p w14:paraId="5D19B65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3E7485A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73899B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J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ontextPopup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16E860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Var Handled: Boolean);</w:t>
      </w:r>
    </w:p>
    <w:p w14:paraId="3817C3D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02C18D3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Handl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5652421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2CBECD3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2ED3ABC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J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Down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09726B6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58F346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61D9E8B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Shift);</w:t>
      </w:r>
    </w:p>
    <w:p w14:paraId="7FC0E4F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261D55B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E6F048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EnterMEdit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40CC8B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497C037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Block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nterN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59EE6C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2C07DFE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52617B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I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lick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6169473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1EDDBA2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Block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I2Edit)</w:t>
      </w:r>
    </w:p>
    <w:p w14:paraId="3B3A8A2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4FD4132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5EE9B9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I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ontextPopup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DD428C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Var Handled: Boolean);</w:t>
      </w:r>
    </w:p>
    <w:p w14:paraId="4F2D3F3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15DF3AF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Handl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2FE5AD4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1934982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1BE5F4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I2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Down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4F59B60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FA8195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EE0AAF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Shift);</w:t>
      </w:r>
    </w:p>
    <w:p w14:paraId="7C0BC4C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A8A156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E65343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EnterNEdit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B91FE1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4ACDDB2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Block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nterN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65E1BD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736021A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9F74C1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I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lick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F2E311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1A1D53E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Block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I1Edit)</w:t>
      </w:r>
    </w:p>
    <w:p w14:paraId="7228D95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2427250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0CC3E3B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I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ContextPopup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5202E3F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Var Handled: Boolean);</w:t>
      </w:r>
    </w:p>
    <w:p w14:paraId="53EFDBA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>Begin</w:t>
      </w:r>
    </w:p>
    <w:p w14:paraId="33C9C77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Handl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5EF521F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7D254B2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AC2425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Procedure TMainTaskForm.I1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ditKeyDown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2977A54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6E0B511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43325B6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Shift);</w:t>
      </w:r>
    </w:p>
    <w:p w14:paraId="7DE8A6D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154DFE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01E15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EnterNEditContextPopup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D35647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Po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Poi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Handled: Boolean);</w:t>
      </w:r>
    </w:p>
    <w:p w14:paraId="345C949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EBCE02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Handl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0EEF678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11642E9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B5D252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EnterNEditKeyDow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4F68685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7377E3D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96D84B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Shift);</w:t>
      </w:r>
    </w:p>
    <w:p w14:paraId="5988CB2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6FE56D6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FA20B8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EnterNEditKeyPres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16A0826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6B651E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ComboButton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NEdi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3B71BBA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Inpu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nterN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, Key, MIN_N, MAX_N);</w:t>
      </w:r>
    </w:p>
    <w:p w14:paraId="1538C53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3DF3B19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8F1C8E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sGridFul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: Boolean;</w:t>
      </w:r>
    </w:p>
    <w:p w14:paraId="7EB5ED5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245FC44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, J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mpty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Integer;</w:t>
      </w:r>
    </w:p>
    <w:p w14:paraId="08F9BA5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6F6DD68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Empty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0;</w:t>
      </w:r>
    </w:p>
    <w:p w14:paraId="63CB9A6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ol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14EE9B5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0CAF8A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For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J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0 To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Row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- 1 Do</w:t>
      </w:r>
    </w:p>
    <w:p w14:paraId="25B11B0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666633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If 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I, J] = '') Or</w:t>
      </w:r>
    </w:p>
    <w:p w14:paraId="70F7F02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I, J] = '-') Then</w:t>
      </w:r>
    </w:p>
    <w:p w14:paraId="72C48EC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nc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Empty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79A5A81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632DEDF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410044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Result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mptyCoun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= 0;</w:t>
      </w:r>
    </w:p>
    <w:p w14:paraId="25823F2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10BD060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3E9DB62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ResultButtonClick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4361CE0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1A2AF1C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Res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C89974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457DB65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Out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';</w:t>
      </w:r>
    </w:p>
    <w:p w14:paraId="02CA0EE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inFunc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CA9F30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3EDD483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Menu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4A2802F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C0715F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Out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= '' Then</w:t>
      </w:r>
    </w:p>
    <w:p w14:paraId="36E2D38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6DA262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69F5A76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Menu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1023744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3B30B68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56D7917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26F3769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65185C5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Menu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729B29E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5A37AE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2BADDC3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47E6C31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7AD7F6C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StringGridSetEdit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4A23999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ACo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ARow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Integer; Const Value: String);</w:t>
      </w:r>
    </w:p>
    <w:p w14:paraId="52C9348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0BF077E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IsGridFul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 And 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N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&lt;&gt; '') And</w:t>
      </w:r>
    </w:p>
    <w:p w14:paraId="2335C65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EnterM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&lt;&gt; '') Then</w:t>
      </w:r>
    </w:p>
    <w:p w14:paraId="6106F27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2917B0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keVisibl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Edit, J1Edit, I2Edit, J2Edit);</w:t>
      </w:r>
    </w:p>
    <w:p w14:paraId="022A932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365C8C3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177D2C8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820EC4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MakeUnVisibleAndClea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I1Edit, J1Edit, I2Edit, J2Edit);</w:t>
      </w:r>
    </w:p>
    <w:p w14:paraId="621598C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Out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';</w:t>
      </w:r>
    </w:p>
    <w:p w14:paraId="7193694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d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True;</w:t>
      </w:r>
    </w:p>
    <w:p w14:paraId="3F3AB83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Menu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4AB9CD5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507D87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OutEdit.Tex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'';</w:t>
      </w:r>
    </w:p>
    <w:p w14:paraId="29079D0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aveMenu.Enable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False;</w:t>
      </w:r>
    </w:p>
    <w:p w14:paraId="2420DD6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1BDB996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298F97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ComboButtons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Var Key: Char;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51A6CCB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0707EF0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668DC7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Key = #22) Or ((Key = 'v') And (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GetKey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VK_CONTROL) &lt; 0)) Then</w:t>
      </w:r>
    </w:p>
    <w:p w14:paraId="0FDFB38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ONE;</w:t>
      </w:r>
    </w:p>
    <w:p w14:paraId="13F70F26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Not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arInSe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DIGITS) And (Key &lt;&gt; #8) And (Key &lt;&gt; '-') Then</w:t>
      </w:r>
    </w:p>
    <w:p w14:paraId="080CD4C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ONE;</w:t>
      </w:r>
    </w:p>
    <w:p w14:paraId="6F4AF9E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Pos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'-'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o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Row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]) = 1) And</w:t>
      </w:r>
    </w:p>
    <w:p w14:paraId="2A62148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(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ingGrid.InplaceEditor.SelStart</w:t>
      </w:r>
      <w:proofErr w:type="spellEnd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= 0) Then</w:t>
      </w:r>
    </w:p>
    <w:p w14:paraId="0FBAFBA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ONE;</w:t>
      </w:r>
    </w:p>
    <w:p w14:paraId="13540EE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Key = '0') And (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o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Row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])</w:t>
      </w:r>
    </w:p>
    <w:p w14:paraId="1ACB9AD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&gt; 0) And (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ingGrid.InplaceEditor.SelStart</w:t>
      </w:r>
      <w:proofErr w:type="spellEnd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= 0) Then</w:t>
      </w:r>
    </w:p>
    <w:p w14:paraId="1000006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#0;</w:t>
      </w:r>
    </w:p>
    <w:p w14:paraId="6B1D12A9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o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Row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] = '-') And</w:t>
      </w:r>
    </w:p>
    <w:p w14:paraId="5561DF05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((Not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arInSe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NO_ZERO_DIGITS)) Or (Key = '-')) And</w:t>
      </w:r>
    </w:p>
    <w:p w14:paraId="26B5A5F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(Key &lt;&gt; BACKSPACE) Then</w:t>
      </w:r>
    </w:p>
    <w:p w14:paraId="21AC1AA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#0;</w:t>
      </w:r>
    </w:p>
    <w:p w14:paraId="6287DF3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Key = '-') And (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ingGrid.InplaceEditor.SelStart</w:t>
      </w:r>
      <w:proofErr w:type="spellEnd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&gt; 0) Then</w:t>
      </w:r>
    </w:p>
    <w:p w14:paraId="118B640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ONE;</w:t>
      </w:r>
    </w:p>
    <w:p w14:paraId="2B891D9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Pos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'-'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o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Row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]) = 1) And</w:t>
      </w:r>
    </w:p>
    <w:p w14:paraId="4641C4E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(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ingGrid.InplaceEditor.SelStart</w:t>
      </w:r>
      <w:proofErr w:type="spellEnd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= 0) And (Key = '0') Then</w:t>
      </w:r>
    </w:p>
    <w:p w14:paraId="642CE7CD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ONE;</w:t>
      </w:r>
    </w:p>
    <w:p w14:paraId="29C5A1A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o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Row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]) &gt; 0) And</w:t>
      </w:r>
    </w:p>
    <w:p w14:paraId="1DD7590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o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Row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] = '0') And</w:t>
      </w:r>
    </w:p>
    <w:p w14:paraId="697E9DA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(Key &lt;&gt; BACKSPACE) Then</w:t>
      </w:r>
    </w:p>
    <w:p w14:paraId="3973208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0B2D2FA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NONE;</w:t>
      </w:r>
    </w:p>
    <w:p w14:paraId="375479B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ECD4FF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o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Row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] &lt;&gt; '') And</w:t>
      </w:r>
    </w:p>
    <w:p w14:paraId="6581C0A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(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StringGrid.InplaceEditor.SelStart</w:t>
      </w:r>
      <w:proofErr w:type="spellEnd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 = 0) And (Key = #8) Then</w:t>
      </w:r>
    </w:p>
    <w:p w14:paraId="3DC96FA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Key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= #0;</w:t>
      </w:r>
    </w:p>
    <w:p w14:paraId="73CE674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05E40A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4AE22EF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22F8DD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StringGridKeyDow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Word;</w:t>
      </w:r>
    </w:p>
    <w:p w14:paraId="55617D72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1816606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2D7DD93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ShftAndArrow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Key, Shift);</w:t>
      </w:r>
    </w:p>
    <w:p w14:paraId="5001EAF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74A0E2F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5B3035F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StringGridKeyPres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 Var Key: Char);</w:t>
      </w:r>
    </w:p>
    <w:p w14:paraId="6393E1F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Var</w:t>
      </w:r>
    </w:p>
    <w:p w14:paraId="3B51476E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382E1A5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5BB5F54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Nums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EString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Sender);</w:t>
      </w:r>
    </w:p>
    <w:p w14:paraId="6E8F143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ComboButtons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87863">
        <w:rPr>
          <w:rFonts w:ascii="Consolas" w:hAnsi="Consolas" w:cs="Times New Roman"/>
          <w:bCs/>
          <w:sz w:val="20"/>
          <w:szCs w:val="20"/>
        </w:rPr>
        <w:t xml:space="preserve">Key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NumsGrid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0208162C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F87863">
        <w:rPr>
          <w:rFonts w:ascii="Consolas" w:hAnsi="Consolas" w:cs="Times New Roman"/>
          <w:bCs/>
          <w:sz w:val="20"/>
          <w:szCs w:val="20"/>
        </w:rPr>
        <w:t>CheckInpu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87863">
        <w:rPr>
          <w:rFonts w:ascii="Consolas" w:hAnsi="Consolas" w:cs="Times New Roman"/>
          <w:bCs/>
          <w:sz w:val="20"/>
          <w:szCs w:val="20"/>
        </w:rPr>
        <w:t>StringGrid.Cells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[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Col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StringGrid.Row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], Key,</w:t>
      </w:r>
    </w:p>
    <w:p w14:paraId="0B47377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  MIN_X, MAX_X);</w:t>
      </w:r>
    </w:p>
    <w:p w14:paraId="46282494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0D1029C3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401EC687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ainTaskForm.StringGridMouseActiv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77B2F4B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Button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ouseButton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Shift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ShiftSt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; X, Y,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HitTest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: Integer;</w:t>
      </w:r>
    </w:p>
    <w:p w14:paraId="27632238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Var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MouseActiv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TMouseActivate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);</w:t>
      </w:r>
    </w:p>
    <w:p w14:paraId="21247D10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Begin</w:t>
      </w:r>
    </w:p>
    <w:p w14:paraId="0FDE8391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87863">
        <w:rPr>
          <w:rFonts w:ascii="Consolas" w:hAnsi="Consolas" w:cs="Times New Roman"/>
          <w:bCs/>
          <w:sz w:val="20"/>
          <w:szCs w:val="20"/>
        </w:rPr>
        <w:t>Clipboard.Clear</w:t>
      </w:r>
      <w:proofErr w:type="spellEnd"/>
      <w:r w:rsidRPr="00F87863">
        <w:rPr>
          <w:rFonts w:ascii="Consolas" w:hAnsi="Consolas" w:cs="Times New Roman"/>
          <w:bCs/>
          <w:sz w:val="20"/>
          <w:szCs w:val="20"/>
        </w:rPr>
        <w:t>;</w:t>
      </w:r>
    </w:p>
    <w:p w14:paraId="666A005B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;</w:t>
      </w:r>
    </w:p>
    <w:p w14:paraId="0B9C831F" w14:textId="77777777" w:rsidR="00F87863" w:rsidRP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1D1F5CED" w14:textId="573CA419" w:rsid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  <w:r w:rsidRPr="00F87863">
        <w:rPr>
          <w:rFonts w:ascii="Consolas" w:hAnsi="Consolas" w:cs="Times New Roman"/>
          <w:bCs/>
          <w:sz w:val="20"/>
          <w:szCs w:val="20"/>
        </w:rPr>
        <w:t>End.</w:t>
      </w:r>
    </w:p>
    <w:p w14:paraId="4C702F2B" w14:textId="77777777" w:rsidR="00F87863" w:rsidRDefault="00F87863" w:rsidP="00F87863">
      <w:pPr>
        <w:rPr>
          <w:rFonts w:ascii="Consolas" w:hAnsi="Consolas" w:cs="Times New Roman"/>
          <w:bCs/>
          <w:sz w:val="20"/>
          <w:szCs w:val="20"/>
        </w:rPr>
      </w:pPr>
    </w:p>
    <w:p w14:paraId="6C7F390A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Unit Developer;</w:t>
      </w:r>
    </w:p>
    <w:p w14:paraId="67BC31E9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39D3AC75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Interface</w:t>
      </w:r>
    </w:p>
    <w:p w14:paraId="088BE52A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79E33BDE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Uses</w:t>
      </w:r>
    </w:p>
    <w:p w14:paraId="1D7CBC05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,</w:t>
      </w:r>
    </w:p>
    <w:p w14:paraId="5545D5C5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,</w:t>
      </w:r>
    </w:p>
    <w:p w14:paraId="7326CB1E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;</w:t>
      </w:r>
    </w:p>
    <w:p w14:paraId="324B34F6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0A3B8CF9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Type</w:t>
      </w:r>
    </w:p>
    <w:p w14:paraId="299BEA80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)</w:t>
      </w:r>
    </w:p>
    <w:p w14:paraId="5D7FF342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eveloperLabel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;</w:t>
      </w:r>
    </w:p>
    <w:p w14:paraId="10A4251D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);</w:t>
      </w:r>
    </w:p>
    <w:p w14:paraId="04307FDD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53A5E8D9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1EE2A314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7796EC5C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{ Public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73F68B2B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445D34D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15C8135B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Var</w:t>
      </w:r>
    </w:p>
    <w:p w14:paraId="379B507E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;</w:t>
      </w:r>
    </w:p>
    <w:p w14:paraId="5C6BC1B8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2CF3A8C8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Implementation</w:t>
      </w:r>
    </w:p>
    <w:p w14:paraId="1A9EBA94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566882E6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}</w:t>
      </w:r>
    </w:p>
    <w:p w14:paraId="0272A82C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03AA41B5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CenterDeveloperFormOnScreen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Developer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DeveloperForm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);</w:t>
      </w:r>
    </w:p>
    <w:p w14:paraId="35A76631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Begin</w:t>
      </w:r>
    </w:p>
    <w:p w14:paraId="7208416D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DeveloperForm.Left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Screen.Width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eveloperForm.Width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41C2E922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DeveloperForm.Top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Screen.Height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eveloperForm.Height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6D76A4FA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End;</w:t>
      </w:r>
    </w:p>
    <w:p w14:paraId="7BA3ECAC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5ABB8B61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DeveloperForm.FormCreate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);</w:t>
      </w:r>
    </w:p>
    <w:p w14:paraId="67DEDCAE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Begin</w:t>
      </w:r>
    </w:p>
    <w:p w14:paraId="6BC4F43F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CenterDeveloperFormOnScreen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Self);</w:t>
      </w:r>
    </w:p>
    <w:p w14:paraId="7DDB0A72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1259E0">
        <w:rPr>
          <w:rFonts w:ascii="Consolas" w:hAnsi="Consolas" w:cs="Times New Roman"/>
          <w:bCs/>
          <w:sz w:val="20"/>
          <w:szCs w:val="20"/>
        </w:rPr>
        <w:t>DeveloperLabel.Caption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1259E0">
        <w:rPr>
          <w:rFonts w:ascii="Consolas" w:hAnsi="Consolas" w:cs="Times New Roman"/>
          <w:bCs/>
          <w:sz w:val="20"/>
          <w:szCs w:val="20"/>
        </w:rPr>
        <w:t>= '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Разработчик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: Бражалович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Александр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Иванович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' +</w:t>
      </w:r>
    </w:p>
    <w:p w14:paraId="572CB777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  #13#10 + '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Группа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: 351005' + #13#10 + '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Tg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: @Sunn4es';</w:t>
      </w:r>
    </w:p>
    <w:p w14:paraId="69873A67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1259E0">
        <w:rPr>
          <w:rFonts w:ascii="Consolas" w:hAnsi="Consolas" w:cs="Times New Roman"/>
          <w:bCs/>
          <w:sz w:val="20"/>
          <w:szCs w:val="20"/>
        </w:rPr>
        <w:t>DeveloperLabel.Update</w:t>
      </w:r>
      <w:proofErr w:type="spellEnd"/>
      <w:r w:rsidRPr="001259E0">
        <w:rPr>
          <w:rFonts w:ascii="Consolas" w:hAnsi="Consolas" w:cs="Times New Roman"/>
          <w:bCs/>
          <w:sz w:val="20"/>
          <w:szCs w:val="20"/>
        </w:rPr>
        <w:t>;</w:t>
      </w:r>
    </w:p>
    <w:p w14:paraId="03D86A06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End;</w:t>
      </w:r>
    </w:p>
    <w:p w14:paraId="20680B2C" w14:textId="77777777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11C2D64F" w14:textId="49D24BD5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  <w:r w:rsidRPr="001259E0">
        <w:rPr>
          <w:rFonts w:ascii="Consolas" w:hAnsi="Consolas" w:cs="Times New Roman"/>
          <w:bCs/>
          <w:sz w:val="20"/>
          <w:szCs w:val="20"/>
        </w:rPr>
        <w:t>End.</w:t>
      </w:r>
    </w:p>
    <w:p w14:paraId="23B41946" w14:textId="4F3A65AD" w:rsidR="001259E0" w:rsidRPr="001259E0" w:rsidRDefault="001259E0" w:rsidP="001259E0">
      <w:pPr>
        <w:rPr>
          <w:rFonts w:ascii="Consolas" w:hAnsi="Consolas" w:cs="Times New Roman"/>
          <w:bCs/>
          <w:sz w:val="20"/>
          <w:szCs w:val="20"/>
        </w:rPr>
      </w:pPr>
    </w:p>
    <w:p w14:paraId="1E3F59C4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>Unit Instruction;</w:t>
      </w:r>
    </w:p>
    <w:p w14:paraId="7F638054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273F0556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>Interface</w:t>
      </w:r>
    </w:p>
    <w:p w14:paraId="37BC8098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559E2494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>Uses</w:t>
      </w:r>
    </w:p>
    <w:p w14:paraId="2EEE280B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Winapi.Windows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Winapi.Messages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System.Variants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,</w:t>
      </w:r>
    </w:p>
    <w:p w14:paraId="01830584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System.Classes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Vcl.Graphics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,</w:t>
      </w:r>
    </w:p>
    <w:p w14:paraId="1A77526D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Vcl.Controls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Vcl.Forms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Vcl.Dialogs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Vcl.StdCtrls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;</w:t>
      </w:r>
    </w:p>
    <w:p w14:paraId="6EA1DF49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52FFE7FF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>Type</w:t>
      </w:r>
    </w:p>
    <w:p w14:paraId="3E73F63B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 = </w:t>
      </w:r>
      <w:proofErr w:type="gramStart"/>
      <w:r w:rsidRPr="00F14C67">
        <w:rPr>
          <w:rFonts w:ascii="Consolas" w:hAnsi="Consolas" w:cs="Times New Roman"/>
          <w:bCs/>
          <w:sz w:val="20"/>
          <w:szCs w:val="20"/>
        </w:rPr>
        <w:t>Class(</w:t>
      </w:r>
      <w:proofErr w:type="spellStart"/>
      <w:proofErr w:type="gramEnd"/>
      <w:r w:rsidRPr="00F14C67">
        <w:rPr>
          <w:rFonts w:ascii="Consolas" w:hAnsi="Consolas" w:cs="Times New Roman"/>
          <w:bCs/>
          <w:sz w:val="20"/>
          <w:szCs w:val="20"/>
        </w:rPr>
        <w:t>TForm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)</w:t>
      </w:r>
    </w:p>
    <w:p w14:paraId="01BA120D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InstructionLabel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TLabel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;</w:t>
      </w:r>
    </w:p>
    <w:p w14:paraId="5A531D51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    Procedure </w:t>
      </w:r>
      <w:proofErr w:type="spellStart"/>
      <w:proofErr w:type="gramStart"/>
      <w:r w:rsidRPr="00F14C67">
        <w:rPr>
          <w:rFonts w:ascii="Consolas" w:hAnsi="Consolas" w:cs="Times New Roman"/>
          <w:bCs/>
          <w:sz w:val="20"/>
          <w:szCs w:val="20"/>
        </w:rPr>
        <w:t>FormCreate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14C67">
        <w:rPr>
          <w:rFonts w:ascii="Consolas" w:hAnsi="Consolas" w:cs="Times New Roman"/>
          <w:bCs/>
          <w:sz w:val="20"/>
          <w:szCs w:val="20"/>
        </w:rPr>
        <w:t xml:space="preserve">Sender: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);</w:t>
      </w:r>
    </w:p>
    <w:p w14:paraId="419886CB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Private</w:t>
      </w:r>
    </w:p>
    <w:p w14:paraId="1377E67A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14C67">
        <w:rPr>
          <w:rFonts w:ascii="Consolas" w:hAnsi="Consolas" w:cs="Times New Roman"/>
          <w:bCs/>
          <w:sz w:val="20"/>
          <w:szCs w:val="20"/>
        </w:rPr>
        <w:t>{ Private</w:t>
      </w:r>
      <w:proofErr w:type="gramEnd"/>
      <w:r w:rsidRPr="00F14C67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79D189CB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Public</w:t>
      </w:r>
    </w:p>
    <w:p w14:paraId="76A028C7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F14C67">
        <w:rPr>
          <w:rFonts w:ascii="Consolas" w:hAnsi="Consolas" w:cs="Times New Roman"/>
          <w:bCs/>
          <w:sz w:val="20"/>
          <w:szCs w:val="20"/>
        </w:rPr>
        <w:t>{ Public</w:t>
      </w:r>
      <w:proofErr w:type="gramEnd"/>
      <w:r w:rsidRPr="00F14C67">
        <w:rPr>
          <w:rFonts w:ascii="Consolas" w:hAnsi="Consolas" w:cs="Times New Roman"/>
          <w:bCs/>
          <w:sz w:val="20"/>
          <w:szCs w:val="20"/>
        </w:rPr>
        <w:t xml:space="preserve"> declarations }</w:t>
      </w:r>
    </w:p>
    <w:p w14:paraId="79495A31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E160C67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7EE695F8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>Var</w:t>
      </w:r>
    </w:p>
    <w:p w14:paraId="6F144107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;</w:t>
      </w:r>
    </w:p>
    <w:p w14:paraId="770FA625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2E65DC58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>Implementation</w:t>
      </w:r>
    </w:p>
    <w:p w14:paraId="14C2DC09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1280045D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>{$R *.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dfm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}</w:t>
      </w:r>
    </w:p>
    <w:p w14:paraId="54341503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6D16FAE4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F14C67">
        <w:rPr>
          <w:rFonts w:ascii="Consolas" w:hAnsi="Consolas" w:cs="Times New Roman"/>
          <w:bCs/>
          <w:sz w:val="20"/>
          <w:szCs w:val="20"/>
        </w:rPr>
        <w:t>CenterFormOnScreen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F14C67">
        <w:rPr>
          <w:rFonts w:ascii="Consolas" w:hAnsi="Consolas" w:cs="Times New Roman"/>
          <w:bCs/>
          <w:sz w:val="20"/>
          <w:szCs w:val="20"/>
        </w:rPr>
        <w:t>InstructionForm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TInstructionForm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);</w:t>
      </w:r>
    </w:p>
    <w:p w14:paraId="25A3DEC3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>Begin</w:t>
      </w:r>
    </w:p>
    <w:p w14:paraId="1AA5A1E7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14C67">
        <w:rPr>
          <w:rFonts w:ascii="Consolas" w:hAnsi="Consolas" w:cs="Times New Roman"/>
          <w:bCs/>
          <w:sz w:val="20"/>
          <w:szCs w:val="20"/>
        </w:rPr>
        <w:t>InstructionForm.Left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14C67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Screen.Width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InstructionForm.Width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5F40E432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14C67">
        <w:rPr>
          <w:rFonts w:ascii="Consolas" w:hAnsi="Consolas" w:cs="Times New Roman"/>
          <w:bCs/>
          <w:sz w:val="20"/>
          <w:szCs w:val="20"/>
        </w:rPr>
        <w:t>InstructionForm.Top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14C67">
        <w:rPr>
          <w:rFonts w:ascii="Consolas" w:hAnsi="Consolas" w:cs="Times New Roman"/>
          <w:bCs/>
          <w:sz w:val="20"/>
          <w:szCs w:val="20"/>
        </w:rPr>
        <w:t>= (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Screen.Height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 -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InstructionForm.Height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)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577F44BA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>End;</w:t>
      </w:r>
    </w:p>
    <w:p w14:paraId="487C895B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6CAE5693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TInstructionForm.FormCreate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(Sender: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</w:rPr>
        <w:t>TObject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);</w:t>
      </w:r>
    </w:p>
    <w:p w14:paraId="773C4288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>Begin</w:t>
      </w:r>
    </w:p>
    <w:p w14:paraId="5DD1426E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14C67">
        <w:rPr>
          <w:rFonts w:ascii="Consolas" w:hAnsi="Consolas" w:cs="Times New Roman"/>
          <w:bCs/>
          <w:sz w:val="20"/>
          <w:szCs w:val="20"/>
        </w:rPr>
        <w:t>CenterFormOnScreen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F14C67">
        <w:rPr>
          <w:rFonts w:ascii="Consolas" w:hAnsi="Consolas" w:cs="Times New Roman"/>
          <w:bCs/>
          <w:sz w:val="20"/>
          <w:szCs w:val="20"/>
        </w:rPr>
        <w:t>Self);</w:t>
      </w:r>
    </w:p>
    <w:p w14:paraId="3FEE6CDF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F14C67">
        <w:rPr>
          <w:rFonts w:ascii="Consolas" w:hAnsi="Consolas" w:cs="Times New Roman"/>
          <w:bCs/>
          <w:sz w:val="20"/>
          <w:szCs w:val="20"/>
        </w:rPr>
        <w:t>InstructionLabel.Caption</w:t>
      </w:r>
      <w:proofErr w:type="spellEnd"/>
      <w:r w:rsidRPr="00F14C67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F14C67">
        <w:rPr>
          <w:rFonts w:ascii="Consolas" w:hAnsi="Consolas" w:cs="Times New Roman"/>
          <w:bCs/>
          <w:sz w:val="20"/>
          <w:szCs w:val="20"/>
        </w:rPr>
        <w:t xml:space="preserve">= '1. </w:t>
      </w: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Введите порядок матрицы </w:t>
      </w:r>
      <w:r w:rsidRPr="00F14C67">
        <w:rPr>
          <w:rFonts w:ascii="Consolas" w:hAnsi="Consolas" w:cs="Times New Roman"/>
          <w:bCs/>
          <w:sz w:val="20"/>
          <w:szCs w:val="20"/>
        </w:rPr>
        <w:t>N</w:t>
      </w: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[2; 4].' + #13#10</w:t>
      </w:r>
    </w:p>
    <w:p w14:paraId="38D38AF8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+ '2. Введите элементы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  <w:lang w:val="ru-RU"/>
        </w:rPr>
        <w:t>мтарицы</w:t>
      </w:r>
      <w:proofErr w:type="spellEnd"/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[-99; 100]' + #13#10 +</w:t>
      </w:r>
    </w:p>
    <w:p w14:paraId="26870B69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'3. В "начальный элемент" нужно ввести координаты точки' + #13#10 +</w:t>
      </w:r>
    </w:p>
    <w:p w14:paraId="25CD8148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'   от которой вы хотите искать путь. В "конечный элемент"' + #13#10 +</w:t>
      </w:r>
    </w:p>
    <w:p w14:paraId="57E55B3B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'   координаты на котором вы хотите закончить обход матрицы.' + #13#10 +</w:t>
      </w:r>
    </w:p>
    <w:p w14:paraId="14E9C97E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'4.1 В файле должно содержаться количество столбцов матрицы на первой строке.'</w:t>
      </w:r>
    </w:p>
    <w:p w14:paraId="67E39F31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+ #13#10 + '    Во второй строке количество строк матрицы.' + #13#10 +</w:t>
      </w:r>
    </w:p>
    <w:p w14:paraId="225F1263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'4.2 На третей и четвёртой строках координаты </w:t>
      </w:r>
      <w:r w:rsidRPr="00F14C67">
        <w:rPr>
          <w:rFonts w:ascii="Consolas" w:hAnsi="Consolas" w:cs="Times New Roman"/>
          <w:bCs/>
          <w:sz w:val="20"/>
          <w:szCs w:val="20"/>
        </w:rPr>
        <w:t>I</w:t>
      </w: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пути обхода' + #13#10 +</w:t>
      </w:r>
    </w:p>
    <w:p w14:paraId="345135E9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' </w:t>
      </w:r>
      <w:proofErr w:type="gramStart"/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(</w:t>
      </w:r>
      <w:proofErr w:type="gramEnd"/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третья строка </w:t>
      </w:r>
      <w:r w:rsidRPr="00F14C67">
        <w:rPr>
          <w:rFonts w:ascii="Consolas" w:hAnsi="Consolas" w:cs="Times New Roman"/>
          <w:bCs/>
          <w:sz w:val="20"/>
          <w:szCs w:val="20"/>
        </w:rPr>
        <w:t>I</w:t>
      </w: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1, четвёртая строка </w:t>
      </w:r>
      <w:r w:rsidRPr="00F14C67">
        <w:rPr>
          <w:rFonts w:ascii="Consolas" w:hAnsi="Consolas" w:cs="Times New Roman"/>
          <w:bCs/>
          <w:sz w:val="20"/>
          <w:szCs w:val="20"/>
        </w:rPr>
        <w:t>I</w:t>
      </w:r>
      <w:r w:rsidRPr="00F14C67">
        <w:rPr>
          <w:rFonts w:ascii="Consolas" w:hAnsi="Consolas" w:cs="Times New Roman"/>
          <w:bCs/>
          <w:sz w:val="20"/>
          <w:szCs w:val="20"/>
          <w:lang w:val="ru-RU"/>
        </w:rPr>
        <w:t>2).' + #13#10 +</w:t>
      </w:r>
    </w:p>
    <w:p w14:paraId="2A8DEC3C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'4.3 На пятой и шестой строках координаты </w:t>
      </w:r>
      <w:r w:rsidRPr="00F14C67">
        <w:rPr>
          <w:rFonts w:ascii="Consolas" w:hAnsi="Consolas" w:cs="Times New Roman"/>
          <w:bCs/>
          <w:sz w:val="20"/>
          <w:szCs w:val="20"/>
        </w:rPr>
        <w:t>J</w:t>
      </w: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пути обхода' + #13#10 +</w:t>
      </w:r>
    </w:p>
    <w:p w14:paraId="21AC834E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' </w:t>
      </w:r>
      <w:proofErr w:type="gramStart"/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(</w:t>
      </w:r>
      <w:proofErr w:type="gramEnd"/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пятая строка </w:t>
      </w:r>
      <w:r w:rsidRPr="00F14C67">
        <w:rPr>
          <w:rFonts w:ascii="Consolas" w:hAnsi="Consolas" w:cs="Times New Roman"/>
          <w:bCs/>
          <w:sz w:val="20"/>
          <w:szCs w:val="20"/>
        </w:rPr>
        <w:t>J</w:t>
      </w: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1, шестая строка </w:t>
      </w:r>
      <w:r w:rsidRPr="00F14C67">
        <w:rPr>
          <w:rFonts w:ascii="Consolas" w:hAnsi="Consolas" w:cs="Times New Roman"/>
          <w:bCs/>
          <w:sz w:val="20"/>
          <w:szCs w:val="20"/>
        </w:rPr>
        <w:t>J</w:t>
      </w:r>
      <w:r w:rsidRPr="00F14C67">
        <w:rPr>
          <w:rFonts w:ascii="Consolas" w:hAnsi="Consolas" w:cs="Times New Roman"/>
          <w:bCs/>
          <w:sz w:val="20"/>
          <w:szCs w:val="20"/>
          <w:lang w:val="ru-RU"/>
        </w:rPr>
        <w:t>2)' + #13#10 +</w:t>
      </w:r>
    </w:p>
    <w:p w14:paraId="72360214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'4.4 С седьмой строки записываются элементы матрицы.' + #13#10 +</w:t>
      </w:r>
    </w:p>
    <w:p w14:paraId="1CFAA2B1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'    Элементы строк </w:t>
      </w:r>
      <w:proofErr w:type="spellStart"/>
      <w:r w:rsidRPr="00F14C67">
        <w:rPr>
          <w:rFonts w:ascii="Consolas" w:hAnsi="Consolas" w:cs="Times New Roman"/>
          <w:bCs/>
          <w:sz w:val="20"/>
          <w:szCs w:val="20"/>
          <w:lang w:val="ru-RU"/>
        </w:rPr>
        <w:t>матрцы</w:t>
      </w:r>
      <w:proofErr w:type="spellEnd"/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записываются через пробел.' + #13#10 +</w:t>
      </w:r>
    </w:p>
    <w:p w14:paraId="564029A8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  <w:lang w:val="ru-RU"/>
        </w:rPr>
        <w:t xml:space="preserve">      '    Далее строки матрицы записываются с новой строки.';</w:t>
      </w:r>
    </w:p>
    <w:p w14:paraId="768AE533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F14C67">
        <w:rPr>
          <w:rFonts w:ascii="Consolas" w:hAnsi="Consolas" w:cs="Times New Roman"/>
          <w:bCs/>
          <w:sz w:val="20"/>
          <w:szCs w:val="20"/>
        </w:rPr>
        <w:t>End;</w:t>
      </w:r>
    </w:p>
    <w:p w14:paraId="4987C731" w14:textId="77777777" w:rsidR="00F14C67" w:rsidRPr="00F14C67" w:rsidRDefault="00F14C67" w:rsidP="00F14C67">
      <w:pPr>
        <w:ind w:right="-858"/>
        <w:rPr>
          <w:rFonts w:ascii="Consolas" w:hAnsi="Consolas" w:cs="Times New Roman"/>
          <w:bCs/>
          <w:sz w:val="20"/>
          <w:szCs w:val="20"/>
        </w:rPr>
      </w:pPr>
    </w:p>
    <w:p w14:paraId="29311FB9" w14:textId="78F191C4" w:rsidR="00924CBC" w:rsidRPr="00AD257D" w:rsidRDefault="00F14C67" w:rsidP="00F14C67">
      <w:pPr>
        <w:ind w:right="-858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F14C67">
        <w:rPr>
          <w:rFonts w:ascii="Consolas" w:hAnsi="Consolas" w:cs="Times New Roman"/>
          <w:bCs/>
          <w:sz w:val="20"/>
          <w:szCs w:val="20"/>
        </w:rPr>
        <w:t>End.</w:t>
      </w:r>
    </w:p>
    <w:p w14:paraId="57E799D6" w14:textId="5577B9B9" w:rsidR="001160DC" w:rsidRPr="00AD257D" w:rsidRDefault="00E5686E" w:rsidP="00EB331C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AD257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AD257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AD257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D1CE0C5" w14:textId="4F0AF622" w:rsidR="00EB331C" w:rsidRPr="00AD257D" w:rsidRDefault="00EB331C" w:rsidP="00EB331C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</w:p>
    <w:p w14:paraId="345E1C9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7CBD2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1706BC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java.io.FileWriter</w:t>
      </w:r>
      <w:proofErr w:type="spellEnd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0E2EA5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0C44BE8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  MIN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_MATRIX = 1;</w:t>
      </w:r>
    </w:p>
    <w:p w14:paraId="444F3B3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  MAX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_MATRIX = 4;</w:t>
      </w:r>
    </w:p>
    <w:p w14:paraId="2E9F302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  MIN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_ELEMENT = -100;</w:t>
      </w:r>
    </w:p>
    <w:p w14:paraId="2C062D9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  MAX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_ELEMENT = 100;</w:t>
      </w:r>
    </w:p>
    <w:p w14:paraId="040FDE4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path = "";</w:t>
      </w:r>
    </w:p>
    <w:p w14:paraId="6FCE731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tepCount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5E22803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xS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6C9D9AD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new int[2][2];</w:t>
      </w:r>
    </w:p>
    <w:p w14:paraId="75491FC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ERRORS_LIST {</w:t>
      </w:r>
    </w:p>
    <w:p w14:paraId="1155568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11E58AA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ANGE_ERR,</w:t>
      </w:r>
    </w:p>
    <w:p w14:paraId="2E04198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NUM_ERR,</w:t>
      </w:r>
    </w:p>
    <w:p w14:paraId="6E5538F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NOT_TXT,</w:t>
      </w:r>
    </w:p>
    <w:p w14:paraId="567780D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PATH_ERR,</w:t>
      </w:r>
    </w:p>
    <w:p w14:paraId="4197D1B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NOT_EXIST,</w:t>
      </w:r>
    </w:p>
    <w:p w14:paraId="78561A9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NOT_READABLE,</w:t>
      </w:r>
    </w:p>
    <w:p w14:paraId="1A48333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NOT_WRITEABLE,</w:t>
      </w:r>
    </w:p>
    <w:p w14:paraId="5EE246C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CHOICE_ERR,</w:t>
      </w:r>
    </w:p>
    <w:p w14:paraId="29C34E0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FILE_EMPTY,</w:t>
      </w:r>
    </w:p>
    <w:p w14:paraId="4494A8A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XTRA_DATA</w:t>
      </w:r>
    </w:p>
    <w:p w14:paraId="1615CC4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D4B9F6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93029A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]</w:t>
      </w:r>
    </w:p>
    <w:p w14:paraId="07BB050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ERRORS = {</w:t>
      </w:r>
    </w:p>
    <w:p w14:paraId="2CBD703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",</w:t>
      </w:r>
    </w:p>
    <w:p w14:paraId="7A875D3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Значение не попадает в диапазон!",</w:t>
      </w:r>
    </w:p>
    <w:p w14:paraId="3610531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 данных!",</w:t>
      </w:r>
    </w:p>
    <w:p w14:paraId="2B5044B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Расширение не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4169E70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 пути к файлу!",</w:t>
      </w:r>
    </w:p>
    <w:p w14:paraId="16D074E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чтения!",</w:t>
      </w:r>
    </w:p>
    <w:p w14:paraId="56224DD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записи!",</w:t>
      </w:r>
    </w:p>
    <w:p w14:paraId="7D11DFB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Значения порядков не равны!",</w:t>
      </w:r>
    </w:p>
    <w:p w14:paraId="31C1484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ыбора!",</w:t>
      </w:r>
    </w:p>
    <w:p w14:paraId="5EFF888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>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пуст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>!",</w:t>
      </w:r>
    </w:p>
    <w:p w14:paraId="0C2501E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Лишни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>!"</w:t>
      </w:r>
    </w:p>
    <w:p w14:paraId="02C7B00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;</w:t>
      </w:r>
    </w:p>
    <w:p w14:paraId="41B7ADB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E911F47" w14:textId="342397FC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("Данная программа находит в матрице путь от элемента a[i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1,j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1] до </w:t>
      </w:r>
      <w:r w:rsidR="00D50E2B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D50E2B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D50E2B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D50E2B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  <w:t xml:space="preserve"> 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а a[i2,j2] с максимальной суммой::\n\n");</w:t>
      </w:r>
    </w:p>
    <w:p w14:paraId="6069BBA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352210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ERRORS_LIST error) {</w:t>
      </w:r>
    </w:p>
    <w:p w14:paraId="10CB194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] + "\n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Повторит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попытку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>");</w:t>
      </w:r>
    </w:p>
    <w:p w14:paraId="5A95E16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2F43A9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E79032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37AEDD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4E0463C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option = 0;</w:t>
      </w:r>
    </w:p>
    <w:p w14:paraId="19745BC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optionSt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1FF29C2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95CF4A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3E22BA3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CORRECT;</w:t>
      </w:r>
    </w:p>
    <w:p w14:paraId="554F442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5CF7248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option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.next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042038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4F8DFE6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CHOICE_ERR;</w:t>
      </w:r>
    </w:p>
    <w:p w14:paraId="15657D4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183C7A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ERRORS_LIST.CORRECT) &amp;&amp;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option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1) &amp;&amp; (option != 2)) {</w:t>
      </w:r>
    </w:p>
    <w:p w14:paraId="67907BE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UM_ERR;</w:t>
      </w:r>
    </w:p>
    <w:p w14:paraId="2CEF674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75AC8E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 &amp;&amp;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optionSt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!= "")) {</w:t>
      </w:r>
    </w:p>
    <w:p w14:paraId="70D9BD7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6C45D0E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D6BE59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3F53AA3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option;</w:t>
      </w:r>
    </w:p>
    <w:p w14:paraId="07B51FE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A967FD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AB2620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86745A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2CE766A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445A69B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B956E4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0EB4CF3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ь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txt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497D817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EDD677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.equals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")) {</w:t>
      </w:r>
    </w:p>
    <w:p w14:paraId="3ED6E58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530F10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19B196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.endsWith</w:t>
      </w:r>
      <w:proofErr w:type="spellEnd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(".txt")) {</w:t>
      </w:r>
    </w:p>
    <w:p w14:paraId="462A039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TXT;</w:t>
      </w:r>
    </w:p>
    <w:p w14:paraId="54D8B82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191CC8F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error = ERRORS_LIST.CORRECT;</w:t>
      </w:r>
    </w:p>
    <w:p w14:paraId="00578D8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9DDDC1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</w:t>
      </w:r>
    </w:p>
    <w:p w14:paraId="0F51735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42C1B02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1B90D90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EE2FF9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5733A9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09B6F5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Reading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60A8D0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6DD1497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10FD3B9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DE4015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0F157A7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CORRECT;</w:t>
      </w:r>
    </w:p>
    <w:p w14:paraId="4608291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21CDC2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8368F9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10309D3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EXIST;</w:t>
      </w:r>
    </w:p>
    <w:p w14:paraId="340CAB7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ERRORS_LIST.CORRECT) &amp;&amp;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.canRead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))</w:t>
      </w:r>
    </w:p>
    <w:p w14:paraId="6519BAB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READABLE;</w:t>
      </w:r>
    </w:p>
    <w:p w14:paraId="271C957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ERRORS_LIST.CORRECT) &amp;&amp; (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.length</w:t>
      </w:r>
      <w:proofErr w:type="spellEnd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() == 0))</w:t>
      </w:r>
    </w:p>
    <w:p w14:paraId="0E9F86D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FILE_EMPTY;</w:t>
      </w:r>
    </w:p>
    <w:p w14:paraId="1903F8C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</w:t>
      </w:r>
    </w:p>
    <w:p w14:paraId="486C105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74BB7A7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5757505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4BB33EA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676727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Writing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912201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4766CD0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DD567B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0EF93C0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0A80191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F4EF3D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2EEA98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CORRECT;</w:t>
      </w:r>
    </w:p>
    <w:p w14:paraId="58EA48B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EF4F99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718C10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EXIST;</w:t>
      </w:r>
    </w:p>
    <w:p w14:paraId="5BB2A80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(error == ERRORS_LIST.CORRECT) &amp;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.canWrit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FE3DC2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WRITEABLE;</w:t>
      </w:r>
    </w:p>
    <w:p w14:paraId="1381509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</w:t>
      </w:r>
    </w:p>
    <w:p w14:paraId="62FE2A2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4BA38D2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5C6A13F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6C8CB09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C5E693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CF83CC5" w14:textId="526FF2D1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_LIST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int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final int MIN,</w:t>
      </w:r>
      <w:r w:rsidR="00EE08B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E08B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E08B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E08B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E08B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E08B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EE08B3" w:rsidRPr="00EE08B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final int MAX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s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A405C4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number = 0;</w:t>
      </w:r>
    </w:p>
    <w:p w14:paraId="7220323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5832FA1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_LIST.CORRECT;</w:t>
      </w:r>
    </w:p>
    <w:p w14:paraId="36B202E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66252B2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s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AF4967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ber =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.next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543C0D6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1EDBADB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number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6CA347C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 catch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4F04728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NUM_ERR;</w:t>
      </w:r>
    </w:p>
    <w:p w14:paraId="78AAA6E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5D170B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ERRORS_LIST.CORRECT &amp;&amp; ((number &lt; MIN) || (number &gt; MAX)))</w:t>
      </w:r>
    </w:p>
    <w:p w14:paraId="0EDDE7F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ERRORS_LIST.RANGE_ERR;</w:t>
      </w:r>
    </w:p>
    <w:p w14:paraId="7217924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0] = error == ERRORS_LIST.CORRECT ? number : 0;</w:t>
      </w:r>
    </w:p>
    <w:p w14:paraId="0D54124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return error;</w:t>
      </w:r>
    </w:p>
    <w:p w14:paraId="6D4CF45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C46BEA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10D72C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ERRORS_LIST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BF8E8C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707D64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22B3D35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67BF3B8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_LIST.CORRECT;</w:t>
      </w:r>
    </w:p>
    <w:p w14:paraId="2E5C314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while ((error == ERRORS_LIST.CORRECT) &amp;&amp;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ufStr.leng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)) {</w:t>
      </w:r>
    </w:p>
    <w:p w14:paraId="21DADB8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ufStr.charA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)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' ')</w:t>
      </w:r>
    </w:p>
    <w:p w14:paraId="64241A5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EXTRA_DATA;</w:t>
      </w:r>
    </w:p>
    <w:p w14:paraId="5812543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5235A41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EE3CAB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33E56EB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3D5CD1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C296D9B" w14:textId="10357F1D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(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int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int m, int n, int</w:t>
      </w:r>
      <w:r w:rsidR="00062F64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62F64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62F64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62F64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62F64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62F64" w:rsidRPr="00062F6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option) {</w:t>
      </w:r>
    </w:p>
    <w:p w14:paraId="1C5E980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3FAC0F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j;</w:t>
      </w:r>
    </w:p>
    <w:p w14:paraId="75C8E88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][] matrix;</w:t>
      </w:r>
    </w:p>
    <w:p w14:paraId="378DF43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BDF969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2BA1BF5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 = ERRORS_LIST.CORRECT;</w:t>
      </w:r>
    </w:p>
    <w:p w14:paraId="7735DF7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68CBC6C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matrix = new int[n][m];</w:t>
      </w:r>
    </w:p>
    <w:p w14:paraId="6C95B09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while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&lt; n &amp;&amp; error == ERRORS_LIST.CORRECT) {</w:t>
      </w:r>
    </w:p>
    <w:p w14:paraId="45A5353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j = 0;</w:t>
      </w:r>
    </w:p>
    <w:p w14:paraId="6DF7C2E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j &lt; m &amp;&amp; error == ERRORS_LIST.CORRECT) {</w:t>
      </w:r>
    </w:p>
    <w:p w14:paraId="54FD8AD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option == 1) {</w:t>
      </w:r>
    </w:p>
    <w:p w14:paraId="1DC40917" w14:textId="6BDC5131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MIN_ELEMENT, MAX_ELEMENT,</w:t>
      </w:r>
      <w:r w:rsidR="003241D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3241D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3241D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3241D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3241D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3241D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3241DB" w:rsidRPr="003241DB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true);</w:t>
      </w:r>
    </w:p>
    <w:p w14:paraId="049D669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error == ERRORS_LIST.CORRECT)</w:t>
      </w:r>
    </w:p>
    <w:p w14:paraId="2574666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matrix[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[j]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7D8A1B5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{</w:t>
      </w:r>
    </w:p>
    <w:p w14:paraId="3647DE3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do {</w:t>
      </w:r>
    </w:p>
    <w:p w14:paraId="7E2445A2" w14:textId="6BD186A4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в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" +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+ 1) + "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строк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" + (j + 1) + " </w:t>
      </w:r>
      <w:r w:rsidR="00B7680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B7680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B7680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B7680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B7680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B7680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B7680B" w:rsidRPr="00B7680B">
        <w:rPr>
          <w:rFonts w:ascii="Consolas" w:eastAsia="Times New Roman" w:hAnsi="Consolas" w:cs="Times New Roman"/>
          <w:bCs/>
          <w:sz w:val="20"/>
          <w:szCs w:val="20"/>
        </w:rPr>
        <w:t xml:space="preserve">  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столбц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матрицы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[" + MIN_ELEMENT + "; " + </w:t>
      </w:r>
      <w:r w:rsidR="00C3233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3233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3233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3233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3233B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3233B" w:rsidRPr="00C3233B">
        <w:rPr>
          <w:rFonts w:ascii="Consolas" w:eastAsia="Times New Roman" w:hAnsi="Consolas" w:cs="Times New Roman"/>
          <w:bCs/>
          <w:sz w:val="20"/>
          <w:szCs w:val="20"/>
        </w:rPr>
        <w:t xml:space="preserve">       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>MAX_ELEMENT + "]: ");</w:t>
      </w:r>
    </w:p>
    <w:p w14:paraId="50904266" w14:textId="4833B8A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rror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MIN_ELEMENT, MAX_ELEMENT,</w:t>
      </w:r>
      <w:r w:rsidR="00FC79E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FC79E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FC79E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FC79E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FC79E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FC79E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FC79E3" w:rsidRPr="00FC79E3">
        <w:rPr>
          <w:rFonts w:ascii="Consolas" w:eastAsia="Times New Roman" w:hAnsi="Consolas" w:cs="Times New Roman"/>
          <w:bCs/>
          <w:sz w:val="20"/>
          <w:szCs w:val="20"/>
        </w:rPr>
        <w:t xml:space="preserve">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true);</w:t>
      </w:r>
    </w:p>
    <w:p w14:paraId="4950284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if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</w:t>
      </w:r>
    </w:p>
    <w:p w14:paraId="23263B3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0CBA2D0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else</w:t>
      </w:r>
    </w:p>
    <w:p w14:paraId="5D5F52E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    matrix[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[j]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2CFBE8B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 while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571C9AC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7F6B021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73BE38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F9399B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option == 1 &amp;&amp; error == ERRORS_LIST.CORRECT) {</w:t>
      </w:r>
    </w:p>
    <w:p w14:paraId="3C7CD0C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.nextLin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B615CB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12DF7A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B83679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5B2ABB9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16C699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 {</w:t>
      </w:r>
    </w:p>
    <w:p w14:paraId="071B09B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null;</w:t>
      </w:r>
    </w:p>
    <w:p w14:paraId="334F843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0C91408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B65342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348E0C4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87A4A1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6798B6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public static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Console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(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FE5E4F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418D4C1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64ADEED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7FAFB28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m;</w:t>
      </w:r>
    </w:p>
    <w:p w14:paraId="126190E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n;</w:t>
      </w:r>
    </w:p>
    <w:p w14:paraId="4400EB6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][] matrix = {};</w:t>
      </w:r>
    </w:p>
    <w:p w14:paraId="7254719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2C96822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250BD2F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1A9C598" w14:textId="24F9CF8D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порядок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матрицы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m [" + MIN_MATRIX + "; " + MAX_MATRIX +</w:t>
      </w:r>
      <w:r w:rsidR="00480BA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0BA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0BA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0BA5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80BA5" w:rsidRPr="000619E8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"]: ");</w:t>
      </w:r>
    </w:p>
    <w:p w14:paraId="790E2CF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MIN_MATRIX, MAX_MATRIX, true);</w:t>
      </w:r>
    </w:p>
    <w:p w14:paraId="2FDFC3E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_LIST.CORRECT) {</w:t>
      </w:r>
    </w:p>
    <w:p w14:paraId="366BCD3D" w14:textId="6EE0BF7F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порядок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матрицы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n [" + MIN_MATRIX + "; " + MAX_MATRIX</w:t>
      </w:r>
      <w:r w:rsidR="000619E8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619E8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619E8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619E8">
        <w:rPr>
          <w:rFonts w:ascii="Consolas" w:eastAsia="Times New Roman" w:hAnsi="Consolas" w:cs="Times New Roman"/>
          <w:bCs/>
          <w:sz w:val="20"/>
          <w:szCs w:val="20"/>
        </w:rPr>
        <w:tab/>
      </w:r>
      <w:r w:rsidR="000619E8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+ "]: ");</w:t>
      </w:r>
    </w:p>
    <w:p w14:paraId="60AD5FD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MIN_MATRIX, MAX_MATRIX, true);</w:t>
      </w:r>
    </w:p>
    <w:p w14:paraId="7642D4A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CE42BA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</w:t>
      </w:r>
    </w:p>
    <w:p w14:paraId="586BBFF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38AF80C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else {</w:t>
      </w:r>
    </w:p>
    <w:p w14:paraId="3FEB3DC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m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3EAE216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n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3944875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matrix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m, n, 2);</w:t>
      </w:r>
    </w:p>
    <w:p w14:paraId="150A134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E91E3A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7DD86B1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72914C3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B2695C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24DCAF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File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(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D712CD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D31C2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52EB3C3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2572BB9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new int[1];</w:t>
      </w:r>
    </w:p>
    <w:p w14:paraId="3D944C8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D47BBD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m;</w:t>
      </w:r>
    </w:p>
    <w:p w14:paraId="43FF06A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n;</w:t>
      </w:r>
    </w:p>
    <w:p w14:paraId="29AFB1D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][] matrix = {};</w:t>
      </w:r>
    </w:p>
    <w:p w14:paraId="5446C8F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3A98A49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CEF0E2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9FF753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Reading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8419B6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37F363A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MIN_MATRIX, MAX_MATRIX, true);</w:t>
      </w:r>
    </w:p>
    <w:p w14:paraId="0F43087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 == ERRORS_LIST.CORRECT) {</w:t>
      </w:r>
    </w:p>
    <w:p w14:paraId="19A7737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804D68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CA7958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4420E9C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MIN_MATRIX, MAX_MATRIX, true);</w:t>
      </w:r>
    </w:p>
    <w:p w14:paraId="3DB59A4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 == ERRORS_LIST.CORRECT) {</w:t>
      </w:r>
    </w:p>
    <w:p w14:paraId="7AEBD8C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4E90FD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heckSpaceIn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bufSt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C12273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1F78317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</w:t>
      </w:r>
    </w:p>
    <w:p w14:paraId="610E880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05867B8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133D6F8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m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36EBD86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n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0];</w:t>
      </w:r>
    </w:p>
    <w:p w14:paraId="10D9727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matrix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number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m, n, 1);</w:t>
      </w:r>
    </w:p>
    <w:p w14:paraId="0107DAB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null) {</w:t>
      </w:r>
    </w:p>
    <w:p w14:paraId="255DDEB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FileCoord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matrix);</w:t>
      </w:r>
    </w:p>
    <w:p w14:paraId="1D35FC9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3B27A6E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}</w:t>
      </w:r>
    </w:p>
    <w:p w14:paraId="7B3AA1A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</w:t>
      </w:r>
    </w:p>
    <w:p w14:paraId="1359636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READABLE;</w:t>
      </w:r>
    </w:p>
    <w:p w14:paraId="6746720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1492598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D82679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matrix == null)</w:t>
      </w:r>
    </w:p>
    <w:p w14:paraId="1ECCDEE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UM_ERR;</w:t>
      </w:r>
    </w:p>
    <w:p w14:paraId="348F1B1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10FAB9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013645A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1A19E48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E606A2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3D63DF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Optio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D14077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option = 0;</w:t>
      </w:r>
    </w:p>
    <w:p w14:paraId="146F5F2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A2763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\n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ерет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способ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>:");</w:t>
      </w:r>
    </w:p>
    <w:p w14:paraId="669D2EE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Через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- 1");</w:t>
      </w:r>
    </w:p>
    <w:p w14:paraId="371C825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Через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консоль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- 2");</w:t>
      </w:r>
    </w:p>
    <w:p w14:paraId="5BC0650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option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EF14E5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A57E07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option;</w:t>
      </w:r>
    </w:p>
    <w:p w14:paraId="684ADBD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ADFCFA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72EBEC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(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int option) {</w:t>
      </w:r>
    </w:p>
    <w:p w14:paraId="775A4C4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][] matrix;</w:t>
      </w:r>
    </w:p>
    <w:p w14:paraId="5E2C6A0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68EB5CB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File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851973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 else {</w:t>
      </w:r>
    </w:p>
    <w:p w14:paraId="5D235A5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Console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04EC13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857E2A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3E9F01E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519B21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5D22A1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ConsoleCoord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int [][] matrix) {</w:t>
      </w:r>
    </w:p>
    <w:p w14:paraId="1AA6B43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085C6A7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[]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new int[2][2];</w:t>
      </w:r>
    </w:p>
    <w:p w14:paraId="5C6C16F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[] numberI1 = new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;</w:t>
      </w:r>
    </w:p>
    <w:p w14:paraId="39B9D82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[] numberJ1 = new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;</w:t>
      </w:r>
    </w:p>
    <w:p w14:paraId="29A507A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[] numberI2 = new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;</w:t>
      </w:r>
    </w:p>
    <w:p w14:paraId="3B23B58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[] numberJ2 = new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;</w:t>
      </w:r>
    </w:p>
    <w:p w14:paraId="63F82C1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2C19BE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18876D7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E7F9267" w14:textId="70C5E27A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координату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стратового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а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I1 [" + 1 + "; " +</w:t>
      </w:r>
      <w:r w:rsidR="0012473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2473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2473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2473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24733" w:rsidRPr="00124733">
        <w:rPr>
          <w:rFonts w:ascii="Consolas" w:eastAsia="Times New Roman" w:hAnsi="Consolas" w:cs="Times New Roman"/>
          <w:bCs/>
          <w:sz w:val="20"/>
          <w:szCs w:val="20"/>
        </w:rPr>
        <w:t xml:space="preserve">       </w:t>
      </w:r>
      <w:proofErr w:type="gramStart"/>
      <w:r w:rsidR="00124733" w:rsidRPr="00124733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+ "]: ");</w:t>
      </w:r>
    </w:p>
    <w:p w14:paraId="1F202BE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numberI1, MIN_MATRIX,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, true);</w:t>
      </w:r>
    </w:p>
    <w:p w14:paraId="3041C08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_LIST.CORRECT) {</w:t>
      </w:r>
    </w:p>
    <w:p w14:paraId="65847D18" w14:textId="3F6DDD3F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координату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стратового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а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J1 [" + 1 + "; " +</w:t>
      </w:r>
      <w:r w:rsidR="001957B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957B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957B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957B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1957B7" w:rsidRPr="001957B7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="001957B7" w:rsidRPr="001957B7">
        <w:rPr>
          <w:rFonts w:ascii="Consolas" w:eastAsia="Times New Roman" w:hAnsi="Consolas" w:cs="Times New Roman"/>
          <w:bCs/>
          <w:sz w:val="20"/>
          <w:szCs w:val="20"/>
        </w:rPr>
        <w:t xml:space="preserve">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[0].length) + "]: ");</w:t>
      </w:r>
    </w:p>
    <w:p w14:paraId="26BFF17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numberJ1, MIN_MATRIX, (matrix[0].length), true);</w:t>
      </w:r>
    </w:p>
    <w:p w14:paraId="2C9E28D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A924B3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_LIST.CORRECT) {</w:t>
      </w:r>
    </w:p>
    <w:p w14:paraId="695CB899" w14:textId="44CBBA38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координату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стратового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а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I2 [" + 1 + "; " +</w:t>
      </w:r>
      <w:r w:rsidR="00BB537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BB537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BB537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BB537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BB5377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) + "]: ");</w:t>
      </w:r>
    </w:p>
    <w:p w14:paraId="2522BF3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numberI2, MIN_MATRIX,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, true);</w:t>
      </w:r>
    </w:p>
    <w:p w14:paraId="410D8D1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FE9D65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ERRORS_LIST.CORRECT) {</w:t>
      </w:r>
    </w:p>
    <w:p w14:paraId="08CF8EB0" w14:textId="43C4502C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координату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стратового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элемента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J2 [" + 1 + "; " + </w:t>
      </w:r>
      <w:r w:rsidR="00C85CC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85CC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85CC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85CC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85CC3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85CC3" w:rsidRPr="00C85CC3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>(matrix[0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].length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) + "]: ");</w:t>
      </w:r>
    </w:p>
    <w:p w14:paraId="1DA19E5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numberJ2, MIN_MATRIX, (matrix[0].length), true);</w:t>
      </w:r>
    </w:p>
    <w:p w14:paraId="5C43AC5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B369B4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 {</w:t>
      </w:r>
    </w:p>
    <w:p w14:paraId="68EFFCA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error);</w:t>
      </w:r>
    </w:p>
    <w:p w14:paraId="59BCC1A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 else {</w:t>
      </w:r>
    </w:p>
    <w:p w14:paraId="395CF5F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0][0] = numberI1[0] - 1;</w:t>
      </w:r>
    </w:p>
    <w:p w14:paraId="3E559CB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[0] = numberJ1[0] - 1;</w:t>
      </w:r>
    </w:p>
    <w:p w14:paraId="756AD07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0][1] = numberI2[0] - 1;</w:t>
      </w:r>
    </w:p>
    <w:p w14:paraId="1DCCE60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[1] = numberJ2[0] - 1;</w:t>
      </w:r>
    </w:p>
    <w:p w14:paraId="58A0C72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B04D04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72B6F49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FD2BCB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29EB39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D5C6C1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DAC809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FileCoord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int[][] matrix) {</w:t>
      </w:r>
    </w:p>
    <w:p w14:paraId="5DCDC21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s;</w:t>
      </w:r>
    </w:p>
    <w:p w14:paraId="399D11F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[] numberI1 = new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;</w:t>
      </w:r>
    </w:p>
    <w:p w14:paraId="59C7812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[] numberJ1 = new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;</w:t>
      </w:r>
    </w:p>
    <w:p w14:paraId="55B3A7F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[] numberI2 = new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;</w:t>
      </w:r>
    </w:p>
    <w:p w14:paraId="68406C6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[] numberJ2 = new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;</w:t>
      </w:r>
    </w:p>
    <w:p w14:paraId="0A8C716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shift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+ 2;</w:t>
      </w:r>
    </w:p>
    <w:p w14:paraId="48E86F0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17F7AF1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s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numberI1, 1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true);</w:t>
      </w:r>
    </w:p>
    <w:p w14:paraId="1403E50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s == ERRORS_LIST.CORRECT) {</w:t>
      </w:r>
    </w:p>
    <w:p w14:paraId="747562A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s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numberJ1, 1, matrix[0].length, true);</w:t>
      </w:r>
    </w:p>
    <w:p w14:paraId="5656943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528092B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s == ERRORS_LIST.CORRECT) {</w:t>
      </w:r>
    </w:p>
    <w:p w14:paraId="2988572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s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numberI2, 1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true);</w:t>
      </w:r>
    </w:p>
    <w:p w14:paraId="6E85797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1191D0C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s == ERRORS_LIST.CORRECT) {</w:t>
      </w:r>
    </w:p>
    <w:p w14:paraId="22042B0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s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OneN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numberJ2, 1, matrix[0].length, true);</w:t>
      </w:r>
    </w:p>
    <w:p w14:paraId="14F299B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3A00890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s == ERRORS_LIST.CORRECT) {</w:t>
      </w:r>
    </w:p>
    <w:p w14:paraId="4194BEA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0][0] = numberI1[0] - 1;</w:t>
      </w:r>
    </w:p>
    <w:p w14:paraId="026418D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[0] = numberJ1[0] - 1;</w:t>
      </w:r>
    </w:p>
    <w:p w14:paraId="5518CA3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0][1] = numberI2[0] - 1;</w:t>
      </w:r>
    </w:p>
    <w:p w14:paraId="331273F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1][1] = numberJ2[0] - 1;</w:t>
      </w:r>
    </w:p>
    <w:p w14:paraId="65F8200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} else {</w:t>
      </w:r>
    </w:p>
    <w:p w14:paraId="7AF2719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Erro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errors);</w:t>
      </w:r>
    </w:p>
    <w:p w14:paraId="41FC395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042FD0B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s !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= ERRORS_LIST.CORRECT);</w:t>
      </w:r>
    </w:p>
    <w:p w14:paraId="3965B7D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E4BA7E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774094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993C40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Coord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int option, int[][] matrix) {</w:t>
      </w:r>
    </w:p>
    <w:p w14:paraId="04D409F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2) {</w:t>
      </w:r>
    </w:p>
    <w:p w14:paraId="558F6F9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readConsoleCoord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,matrix</w:t>
      </w:r>
      <w:proofErr w:type="spellEnd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AB907C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76BB31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9C308F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A3BFD1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A6943E1" w14:textId="681A53B3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nd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][] matrix, int i1, int j1, int i2, int j2, int</w:t>
      </w:r>
      <w:r w:rsidR="00C2598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2598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2598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2598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2598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C25987" w:rsidRPr="00C25987">
        <w:rPr>
          <w:rFonts w:ascii="Consolas" w:eastAsia="Times New Roman" w:hAnsi="Consolas" w:cs="Times New Roman"/>
          <w:bCs/>
          <w:sz w:val="20"/>
          <w:szCs w:val="20"/>
        </w:rPr>
        <w:t xml:space="preserve">   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S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String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int [][] steps) {</w:t>
      </w:r>
    </w:p>
    <w:p w14:paraId="635DF790" w14:textId="02D5459C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(!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(i1 &lt; 0) || (i1 &gt;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- 1) || (j1 &lt; 0) || (j1 &gt; matrix[0].length - 1)</w:t>
      </w:r>
      <w:r w:rsidR="00813F3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813F37" w:rsidRPr="00813F37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|| (steps[i1][j1] &gt;= 2))) {</w:t>
      </w:r>
    </w:p>
    <w:p w14:paraId="26EF2D9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tepCount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++;</w:t>
      </w:r>
    </w:p>
    <w:p w14:paraId="40B42736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+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tring.forma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"(%d). [%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d,%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d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; "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tepCount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i1 + 1, j1 + 1);</w:t>
      </w:r>
    </w:p>
    <w:p w14:paraId="5A510F0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steps[i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1]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j1]++;</w:t>
      </w:r>
    </w:p>
    <w:p w14:paraId="72BAFD5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S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+= matrix[i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1]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j1];</w:t>
      </w:r>
    </w:p>
    <w:p w14:paraId="0A953B5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if ((i1 == i2) &amp;&amp; (j1 == j2)) {</w:t>
      </w:r>
    </w:p>
    <w:p w14:paraId="1A111DB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S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&gt;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xS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DAEC5E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xS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S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4EB44D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path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BD246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532B638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} else {</w:t>
      </w:r>
    </w:p>
    <w:p w14:paraId="42953A0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nd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matrix, i1, j1 + 1, i2, j2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S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steps);</w:t>
      </w:r>
    </w:p>
    <w:p w14:paraId="71DF390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nd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matrix,i1 + 1, j1, i2, j2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S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Path,steps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B9B239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nd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matrix, i1 , j1 - 1, i2, j2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S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steps);</w:t>
      </w:r>
    </w:p>
    <w:p w14:paraId="29B07F1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nd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matrix, i1 - 1, j1, i2, j2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Sum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steps);</w:t>
      </w:r>
    </w:p>
    <w:p w14:paraId="73077FA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1B8E04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C8160C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steps[i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1]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j1]--;</w:t>
      </w:r>
    </w:p>
    <w:p w14:paraId="7A69BF3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tepCount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--;</w:t>
      </w:r>
    </w:p>
    <w:p w14:paraId="45D91EB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Path.substring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(0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urrentPath.leng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 - 7);</w:t>
      </w:r>
    </w:p>
    <w:p w14:paraId="357CDB0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1EC69E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5A67C4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EFAC20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reateZero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(int [][] matrix) {</w:t>
      </w:r>
    </w:p>
    <w:p w14:paraId="04F35C2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[]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zero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new int[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][matrix[0].length ];</w:t>
      </w:r>
    </w:p>
    <w:p w14:paraId="0722AEB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for (int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.length</w:t>
      </w:r>
      <w:proofErr w:type="spellEnd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++) {</w:t>
      </w:r>
    </w:p>
    <w:p w14:paraId="5896647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j = 0; j &lt;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trix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0].length;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j++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C9856D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zero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][j] = 0;</w:t>
      </w:r>
    </w:p>
    <w:p w14:paraId="1B47248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13514D6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11218C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zero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E4DF11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F262AC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64351E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,String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path) {</w:t>
      </w:r>
    </w:p>
    <w:p w14:paraId="3FAA0DA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ERRORS_LIST error;</w:t>
      </w:r>
    </w:p>
    <w:p w14:paraId="79DB318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9083B7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in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optio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0;</w:t>
      </w:r>
    </w:p>
    <w:p w14:paraId="7BDF522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nВыберете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пособ вывода результата:");</w:t>
      </w:r>
    </w:p>
    <w:p w14:paraId="4160566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("Через файл - 1");</w:t>
      </w:r>
    </w:p>
    <w:p w14:paraId="27E0519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("Через консоль - 2");</w:t>
      </w:r>
    </w:p>
    <w:p w14:paraId="63A5E37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</w:p>
    <w:p w14:paraId="6E144A7B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B7A535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</w:t>
      </w:r>
    </w:p>
    <w:p w14:paraId="3EDCC1D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36064C7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Writing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AB17EB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file, true)) {</w:t>
      </w:r>
    </w:p>
    <w:p w14:paraId="76577032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writer.write</w:t>
      </w:r>
      <w:proofErr w:type="spellEnd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nПуть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обхода матрицы с максимальной суммой: " +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);</w:t>
      </w:r>
    </w:p>
    <w:p w14:paraId="13782B13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>} catch (Exception e) {</w:t>
      </w:r>
    </w:p>
    <w:p w14:paraId="0419239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ERRORS_LIST.NOT_WRITEABLE;</w:t>
      </w:r>
    </w:p>
    <w:p w14:paraId="5377075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]);</w:t>
      </w:r>
    </w:p>
    <w:p w14:paraId="1862346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0A81476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}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els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1C9D4184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f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nПуть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обхода матрицы с максимальной суммой: " +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);</w:t>
      </w:r>
    </w:p>
    <w:p w14:paraId="57E72B89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A7E04A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F856B5D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C748975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0DCA099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ADEFFFC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Scanner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780F325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t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][] steps;</w:t>
      </w:r>
    </w:p>
    <w:p w14:paraId="7A0C5FD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[][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] matrix;</w:t>
      </w:r>
    </w:p>
    <w:p w14:paraId="47C4D82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sum = 0;</w:t>
      </w:r>
    </w:p>
    <w:p w14:paraId="65A41F8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645BAC47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BED1F3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2D48C9A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F22CC2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option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Option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4FFF18E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matrix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option);</w:t>
      </w:r>
    </w:p>
    <w:p w14:paraId="09E29D58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steps =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reateZeroMatrix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matrix);</w:t>
      </w:r>
    </w:p>
    <w:p w14:paraId="55BAFAC1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utCoord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option, matrix);</w:t>
      </w:r>
    </w:p>
    <w:p w14:paraId="0132AA64" w14:textId="6F3C4890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findpath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matrix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0][0],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[1][0]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[0][1],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coordAr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[1][1], sum,</w:t>
      </w:r>
      <w:r w:rsidR="006C033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6C0337">
        <w:rPr>
          <w:rFonts w:ascii="Consolas" w:eastAsia="Times New Roman" w:hAnsi="Consolas" w:cs="Times New Roman"/>
          <w:bCs/>
          <w:sz w:val="20"/>
          <w:szCs w:val="20"/>
        </w:rPr>
        <w:tab/>
      </w:r>
      <w:r w:rsidR="006C0337" w:rsidRPr="006C0337">
        <w:rPr>
          <w:rFonts w:ascii="Consolas" w:eastAsia="Times New Roman" w:hAnsi="Consolas" w:cs="Times New Roman"/>
          <w:bCs/>
          <w:sz w:val="20"/>
          <w:szCs w:val="20"/>
        </w:rPr>
        <w:t xml:space="preserve">   </w:t>
      </w: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path, steps);</w:t>
      </w:r>
    </w:p>
    <w:p w14:paraId="0FBF5D8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AD257D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, path);</w:t>
      </w:r>
    </w:p>
    <w:p w14:paraId="3B72C08F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AD257D">
        <w:rPr>
          <w:rFonts w:ascii="Consolas" w:eastAsia="Times New Roman" w:hAnsi="Consolas" w:cs="Times New Roman"/>
          <w:bCs/>
          <w:sz w:val="20"/>
          <w:szCs w:val="20"/>
        </w:rPr>
        <w:t>inpScanner.close</w:t>
      </w:r>
      <w:proofErr w:type="spellEnd"/>
      <w:r w:rsidRPr="00AD257D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C51F0C0" w14:textId="77777777" w:rsidR="00AD257D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6732F28D" w14:textId="2E8DB9C9" w:rsidR="00EB7179" w:rsidRPr="00AD257D" w:rsidRDefault="00AD257D" w:rsidP="00AD257D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AD257D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6F901AE1" w14:textId="77777777" w:rsidR="00767BE1" w:rsidRPr="00AD257D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266A17B" w14:textId="77777777" w:rsidR="00767BE1" w:rsidRPr="00AD257D" w:rsidRDefault="00767BE1" w:rsidP="00F512E7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27CA1F5" w14:textId="77777777" w:rsidR="00767BE1" w:rsidRPr="00AD257D" w:rsidRDefault="00767BE1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6C06E10" w14:textId="664DD1F5" w:rsidR="0025688C" w:rsidRPr="00AD257D" w:rsidRDefault="00E5686E" w:rsidP="001000C7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AD257D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2F4B458A" w14:textId="77777777" w:rsidR="0025688C" w:rsidRPr="00AD257D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BD191F6" w14:textId="36E9992C" w:rsidR="0022608E" w:rsidRDefault="00E5686E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DB529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3AA604BA" w14:textId="2868F4C9" w:rsidR="00F14C67" w:rsidRPr="00F14C67" w:rsidRDefault="00F14C67" w:rsidP="00F14C67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F14C6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5D839464" wp14:editId="20EEDAFB">
            <wp:extent cx="2866965" cy="33210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71496" cy="3326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CA502" w14:textId="77777777" w:rsidR="0022608E" w:rsidRDefault="0022608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1053A6" w14:textId="6E54D19C" w:rsidR="00A660C1" w:rsidRDefault="00E5686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A660C1" w:rsidRPr="00A660C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46FA360C" w14:textId="1A548FCD" w:rsidR="00B6129E" w:rsidRDefault="00B6129E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FC9C699" w14:textId="426BA4ED" w:rsidR="000621F6" w:rsidRPr="00533B6A" w:rsidRDefault="00F14C67" w:rsidP="0022608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F14C67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drawing>
          <wp:inline distT="0" distB="0" distL="0" distR="0" wp14:anchorId="36A30109" wp14:editId="0E373B51">
            <wp:extent cx="5029005" cy="2269490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34191" cy="227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F57D0C" w14:textId="77777777" w:rsidR="0022608E" w:rsidRDefault="0022608E" w:rsidP="0022608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D2D5115" w14:textId="77777777" w:rsidR="005F467D" w:rsidRDefault="005F467D" w:rsidP="005F467D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A18011B" w14:textId="77777777" w:rsidR="00F512E7" w:rsidRDefault="00F512E7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FC3FDB6" w14:textId="77777777" w:rsidR="00F512E7" w:rsidRDefault="00F512E7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25738B3" w14:textId="77777777" w:rsidR="00F512E7" w:rsidRDefault="00F512E7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72D63D1" w14:textId="77777777" w:rsidR="00F512E7" w:rsidRDefault="00F512E7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9E16FEB" w14:textId="77777777" w:rsidR="00F512E7" w:rsidRDefault="00F512E7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109D185" w14:textId="77777777" w:rsidR="00F512E7" w:rsidRDefault="00F512E7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455B9599" w14:textId="19ABF60C" w:rsidR="008449C5" w:rsidRDefault="000621F6" w:rsidP="00331CEE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ок</w:t>
      </w:r>
      <w:r w:rsidR="00E5686E" w:rsidRPr="00A20C2A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="00E5686E"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="00E5686E"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1B7F30F8" w14:textId="118BBC22" w:rsidR="008449C5" w:rsidRDefault="00A316C0" w:rsidP="00A316C0">
      <w:pPr>
        <w:jc w:val="center"/>
      </w:pPr>
      <w:r>
        <w:object w:dxaOrig="8391" w:dyaOrig="15000" w14:anchorId="5A1C0E9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8pt;height:749.9pt" o:ole="">
            <v:imagedata r:id="rId8" o:title=""/>
          </v:shape>
          <o:OLEObject Type="Embed" ProgID="Visio.Drawing.15" ShapeID="_x0000_i1025" DrawAspect="Content" ObjectID="_1771714486" r:id="rId9"/>
        </w:object>
      </w:r>
    </w:p>
    <w:sectPr w:rsidR="008449C5" w:rsidSect="00976697">
      <w:pgSz w:w="11908" w:h="16833"/>
      <w:pgMar w:top="426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151A"/>
    <w:rsid w:val="00011248"/>
    <w:rsid w:val="00024054"/>
    <w:rsid w:val="00027EB1"/>
    <w:rsid w:val="00036493"/>
    <w:rsid w:val="00042B4D"/>
    <w:rsid w:val="00043EBB"/>
    <w:rsid w:val="0004408C"/>
    <w:rsid w:val="000507CF"/>
    <w:rsid w:val="000619E8"/>
    <w:rsid w:val="000621F6"/>
    <w:rsid w:val="00062A18"/>
    <w:rsid w:val="00062F64"/>
    <w:rsid w:val="0006721D"/>
    <w:rsid w:val="0007590D"/>
    <w:rsid w:val="000844CA"/>
    <w:rsid w:val="00084561"/>
    <w:rsid w:val="00086DFC"/>
    <w:rsid w:val="00094F91"/>
    <w:rsid w:val="000A2749"/>
    <w:rsid w:val="000A448E"/>
    <w:rsid w:val="000A6B49"/>
    <w:rsid w:val="000B35FC"/>
    <w:rsid w:val="000C4B99"/>
    <w:rsid w:val="000F4CB6"/>
    <w:rsid w:val="000F6AB9"/>
    <w:rsid w:val="001000C7"/>
    <w:rsid w:val="00101C89"/>
    <w:rsid w:val="00104D47"/>
    <w:rsid w:val="00113CE8"/>
    <w:rsid w:val="001160DC"/>
    <w:rsid w:val="00124733"/>
    <w:rsid w:val="001259E0"/>
    <w:rsid w:val="0014048A"/>
    <w:rsid w:val="0014270F"/>
    <w:rsid w:val="001444F7"/>
    <w:rsid w:val="0015394B"/>
    <w:rsid w:val="00154DA5"/>
    <w:rsid w:val="00163EC7"/>
    <w:rsid w:val="001765DC"/>
    <w:rsid w:val="00192D36"/>
    <w:rsid w:val="001957B7"/>
    <w:rsid w:val="001977C9"/>
    <w:rsid w:val="001A6D66"/>
    <w:rsid w:val="001C15D5"/>
    <w:rsid w:val="001C19C5"/>
    <w:rsid w:val="001D0D66"/>
    <w:rsid w:val="00200166"/>
    <w:rsid w:val="00210407"/>
    <w:rsid w:val="002176E0"/>
    <w:rsid w:val="00224590"/>
    <w:rsid w:val="0022608E"/>
    <w:rsid w:val="00232FBA"/>
    <w:rsid w:val="00236C83"/>
    <w:rsid w:val="002524A4"/>
    <w:rsid w:val="00254FC0"/>
    <w:rsid w:val="0025688C"/>
    <w:rsid w:val="002645E6"/>
    <w:rsid w:val="0026465C"/>
    <w:rsid w:val="00267819"/>
    <w:rsid w:val="00271D7F"/>
    <w:rsid w:val="00274404"/>
    <w:rsid w:val="002816B5"/>
    <w:rsid w:val="00294AFD"/>
    <w:rsid w:val="002971F1"/>
    <w:rsid w:val="002B203B"/>
    <w:rsid w:val="002B504F"/>
    <w:rsid w:val="002C2A20"/>
    <w:rsid w:val="002E495A"/>
    <w:rsid w:val="00303502"/>
    <w:rsid w:val="0030473F"/>
    <w:rsid w:val="00304F28"/>
    <w:rsid w:val="00314916"/>
    <w:rsid w:val="003231E0"/>
    <w:rsid w:val="003241DB"/>
    <w:rsid w:val="00331CEE"/>
    <w:rsid w:val="003378A2"/>
    <w:rsid w:val="003410CB"/>
    <w:rsid w:val="00374699"/>
    <w:rsid w:val="00382FC8"/>
    <w:rsid w:val="00384870"/>
    <w:rsid w:val="003913C0"/>
    <w:rsid w:val="00396124"/>
    <w:rsid w:val="00396CEA"/>
    <w:rsid w:val="003E3E2C"/>
    <w:rsid w:val="00407341"/>
    <w:rsid w:val="00413F1C"/>
    <w:rsid w:val="00430E1C"/>
    <w:rsid w:val="004359F1"/>
    <w:rsid w:val="004373E6"/>
    <w:rsid w:val="00447976"/>
    <w:rsid w:val="00452E26"/>
    <w:rsid w:val="0046174E"/>
    <w:rsid w:val="00480BA5"/>
    <w:rsid w:val="004828D7"/>
    <w:rsid w:val="00487861"/>
    <w:rsid w:val="004B2829"/>
    <w:rsid w:val="004B3E06"/>
    <w:rsid w:val="004B412C"/>
    <w:rsid w:val="004C34F5"/>
    <w:rsid w:val="004C49E2"/>
    <w:rsid w:val="004D343E"/>
    <w:rsid w:val="004E00E9"/>
    <w:rsid w:val="004F4482"/>
    <w:rsid w:val="0050698D"/>
    <w:rsid w:val="0053043A"/>
    <w:rsid w:val="00533B6A"/>
    <w:rsid w:val="0054677C"/>
    <w:rsid w:val="0054790C"/>
    <w:rsid w:val="005641FB"/>
    <w:rsid w:val="00573048"/>
    <w:rsid w:val="00584231"/>
    <w:rsid w:val="0059633C"/>
    <w:rsid w:val="005A7996"/>
    <w:rsid w:val="005B554D"/>
    <w:rsid w:val="005B7DCE"/>
    <w:rsid w:val="005F467D"/>
    <w:rsid w:val="0060668A"/>
    <w:rsid w:val="00642C25"/>
    <w:rsid w:val="006528EF"/>
    <w:rsid w:val="00661A38"/>
    <w:rsid w:val="006661B7"/>
    <w:rsid w:val="00675935"/>
    <w:rsid w:val="006A777E"/>
    <w:rsid w:val="006B4F12"/>
    <w:rsid w:val="006C0337"/>
    <w:rsid w:val="006D7B60"/>
    <w:rsid w:val="00707A6E"/>
    <w:rsid w:val="00734EDD"/>
    <w:rsid w:val="00735630"/>
    <w:rsid w:val="00743485"/>
    <w:rsid w:val="007442C3"/>
    <w:rsid w:val="00744E84"/>
    <w:rsid w:val="00752C16"/>
    <w:rsid w:val="0075321A"/>
    <w:rsid w:val="00756C8C"/>
    <w:rsid w:val="00766BE3"/>
    <w:rsid w:val="00766E3C"/>
    <w:rsid w:val="00767BE1"/>
    <w:rsid w:val="00771E21"/>
    <w:rsid w:val="007A58E0"/>
    <w:rsid w:val="007A641D"/>
    <w:rsid w:val="007C090F"/>
    <w:rsid w:val="007D7700"/>
    <w:rsid w:val="007F733A"/>
    <w:rsid w:val="00801A4E"/>
    <w:rsid w:val="0081330E"/>
    <w:rsid w:val="00813F37"/>
    <w:rsid w:val="0084079C"/>
    <w:rsid w:val="008449C5"/>
    <w:rsid w:val="00866E5F"/>
    <w:rsid w:val="008741F5"/>
    <w:rsid w:val="00881523"/>
    <w:rsid w:val="00882A0F"/>
    <w:rsid w:val="008A20AE"/>
    <w:rsid w:val="008A2E5A"/>
    <w:rsid w:val="008C3E91"/>
    <w:rsid w:val="008D4743"/>
    <w:rsid w:val="008E21A8"/>
    <w:rsid w:val="009002A8"/>
    <w:rsid w:val="0091587B"/>
    <w:rsid w:val="00924CBC"/>
    <w:rsid w:val="00930A21"/>
    <w:rsid w:val="00943A42"/>
    <w:rsid w:val="00951C49"/>
    <w:rsid w:val="00957BC0"/>
    <w:rsid w:val="009619E0"/>
    <w:rsid w:val="0096479B"/>
    <w:rsid w:val="00976697"/>
    <w:rsid w:val="00991D7B"/>
    <w:rsid w:val="009A7C4B"/>
    <w:rsid w:val="009A7F02"/>
    <w:rsid w:val="009B6B73"/>
    <w:rsid w:val="009D556C"/>
    <w:rsid w:val="009E59A5"/>
    <w:rsid w:val="009F6478"/>
    <w:rsid w:val="00A00519"/>
    <w:rsid w:val="00A023F6"/>
    <w:rsid w:val="00A13AD0"/>
    <w:rsid w:val="00A17D29"/>
    <w:rsid w:val="00A20C2A"/>
    <w:rsid w:val="00A2706D"/>
    <w:rsid w:val="00A311D7"/>
    <w:rsid w:val="00A316C0"/>
    <w:rsid w:val="00A361BB"/>
    <w:rsid w:val="00A624E6"/>
    <w:rsid w:val="00A659D0"/>
    <w:rsid w:val="00A660C1"/>
    <w:rsid w:val="00A86B51"/>
    <w:rsid w:val="00A96ACA"/>
    <w:rsid w:val="00AA20C6"/>
    <w:rsid w:val="00AA71B7"/>
    <w:rsid w:val="00AD257D"/>
    <w:rsid w:val="00AE103E"/>
    <w:rsid w:val="00AF49C4"/>
    <w:rsid w:val="00B30FC1"/>
    <w:rsid w:val="00B45A35"/>
    <w:rsid w:val="00B6129E"/>
    <w:rsid w:val="00B714DE"/>
    <w:rsid w:val="00B7680B"/>
    <w:rsid w:val="00B80B44"/>
    <w:rsid w:val="00B906CB"/>
    <w:rsid w:val="00BA6B01"/>
    <w:rsid w:val="00BB5377"/>
    <w:rsid w:val="00BE0939"/>
    <w:rsid w:val="00C05E94"/>
    <w:rsid w:val="00C07C16"/>
    <w:rsid w:val="00C25987"/>
    <w:rsid w:val="00C3233B"/>
    <w:rsid w:val="00C3422F"/>
    <w:rsid w:val="00C47AC0"/>
    <w:rsid w:val="00C54C6E"/>
    <w:rsid w:val="00C73F32"/>
    <w:rsid w:val="00C7635C"/>
    <w:rsid w:val="00C85CC3"/>
    <w:rsid w:val="00CB2783"/>
    <w:rsid w:val="00CB3FBB"/>
    <w:rsid w:val="00CC03A8"/>
    <w:rsid w:val="00CC61C6"/>
    <w:rsid w:val="00CD1A4D"/>
    <w:rsid w:val="00CE00B3"/>
    <w:rsid w:val="00CF1A2B"/>
    <w:rsid w:val="00CF3E58"/>
    <w:rsid w:val="00D076B2"/>
    <w:rsid w:val="00D17DBB"/>
    <w:rsid w:val="00D41AF6"/>
    <w:rsid w:val="00D50E2B"/>
    <w:rsid w:val="00D61E82"/>
    <w:rsid w:val="00D944C4"/>
    <w:rsid w:val="00DB5291"/>
    <w:rsid w:val="00DB5A6C"/>
    <w:rsid w:val="00DC7B50"/>
    <w:rsid w:val="00DD68B0"/>
    <w:rsid w:val="00E14CE0"/>
    <w:rsid w:val="00E14EB6"/>
    <w:rsid w:val="00E231F1"/>
    <w:rsid w:val="00E27C4F"/>
    <w:rsid w:val="00E31792"/>
    <w:rsid w:val="00E46985"/>
    <w:rsid w:val="00E5686E"/>
    <w:rsid w:val="00E65778"/>
    <w:rsid w:val="00E663C3"/>
    <w:rsid w:val="00E7746E"/>
    <w:rsid w:val="00E9086D"/>
    <w:rsid w:val="00E92CAC"/>
    <w:rsid w:val="00E935E0"/>
    <w:rsid w:val="00EA5413"/>
    <w:rsid w:val="00EB2454"/>
    <w:rsid w:val="00EB331C"/>
    <w:rsid w:val="00EB7179"/>
    <w:rsid w:val="00EC31BF"/>
    <w:rsid w:val="00ED02BD"/>
    <w:rsid w:val="00EE08B3"/>
    <w:rsid w:val="00EE1FED"/>
    <w:rsid w:val="00EE4E28"/>
    <w:rsid w:val="00EF7E2C"/>
    <w:rsid w:val="00F14C67"/>
    <w:rsid w:val="00F43704"/>
    <w:rsid w:val="00F512E7"/>
    <w:rsid w:val="00F55CCA"/>
    <w:rsid w:val="00F56C56"/>
    <w:rsid w:val="00F57140"/>
    <w:rsid w:val="00F666A7"/>
    <w:rsid w:val="00F8566B"/>
    <w:rsid w:val="00F87863"/>
    <w:rsid w:val="00F90690"/>
    <w:rsid w:val="00FA4541"/>
    <w:rsid w:val="00FC79E3"/>
    <w:rsid w:val="00FE0AFC"/>
    <w:rsid w:val="00FF4E72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54677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7C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9470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5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1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2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58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69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135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6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1</TotalTime>
  <Pages>28</Pages>
  <Words>7244</Words>
  <Characters>41291</Characters>
  <Application>Microsoft Office Word</Application>
  <DocSecurity>0</DocSecurity>
  <Lines>344</Lines>
  <Paragraphs>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 Бражалович</cp:lastModifiedBy>
  <cp:revision>266</cp:revision>
  <cp:lastPrinted>2023-12-07T20:27:00Z</cp:lastPrinted>
  <dcterms:created xsi:type="dcterms:W3CDTF">2023-09-20T19:04:00Z</dcterms:created>
  <dcterms:modified xsi:type="dcterms:W3CDTF">2024-03-11T23:08:00Z</dcterms:modified>
</cp:coreProperties>
</file>